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3902A2"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3902A2">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3902A2">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3902A2">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3902A2">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3902A2">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3902A2">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3902A2">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3902A2">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3902A2">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3902A2">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3902A2">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3902A2">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C245E" w:rsidRPr="004C245E" w:rsidRDefault="00122F6C" w:rsidP="002440F8">
      <w:pPr>
        <w:spacing w:line="360" w:lineRule="auto"/>
      </w:pPr>
      <w:r>
        <w:t>Die moderne Zeit kommt kaum noch ohne drahtlose Datenübertragung aus, denn jeder Mensch vom Geschäftsmann bis hin zur Hausfrau möchte ständig mobil sein und sich</w:t>
      </w:r>
      <w:r w:rsidR="00882547">
        <w:t xml:space="preserve"> an jedem Ort und</w:t>
      </w:r>
      <w:r>
        <w:t xml:space="preserve"> zu jeder Zeit alle möglichen Informationen besorgen können. </w:t>
      </w:r>
      <w:r w:rsidR="00E05016">
        <w:t>Passend</w:t>
      </w:r>
      <w:r w:rsidR="00253634">
        <w:t xml:space="preserve"> zur wachsenden Mobilität in der Bevölkerung ist die rasche Entwicklung im Bereich der WLAN-Technologie</w:t>
      </w:r>
      <w:r w:rsidR="00E05016">
        <w:t>. Dadurch</w:t>
      </w:r>
      <w:r w:rsidR="00882547">
        <w:t>,</w:t>
      </w:r>
      <w:r w:rsidR="00E05016">
        <w:t xml:space="preserve"> dass immer mehr Menschen auf Daten zugreifen möchten und dies natürlich so schnell wie möglich</w:t>
      </w:r>
      <w:r w:rsidR="00882547">
        <w:t>, muss auch die Technologie Fortschritte machen</w:t>
      </w:r>
      <w:r w:rsidR="002440F8">
        <w:t>,</w:t>
      </w:r>
      <w:r w:rsidR="00882547">
        <w:t xml:space="preserve"> um dies gewährleisten zu können</w:t>
      </w:r>
      <w:r w:rsidR="00A8799F">
        <w:t xml:space="preserve">. Der IEEE Standard 802.11 befasst sich darum mit der drahtlosen Übertragung </w:t>
      </w:r>
      <w:r w:rsidR="001A37B4">
        <w:t>von Daten und</w:t>
      </w:r>
      <w:r w:rsidR="00A8799F">
        <w:t xml:space="preserve"> im Laufe der letzten Jahre</w:t>
      </w:r>
      <w:r w:rsidR="001A37B4">
        <w:t xml:space="preserve"> wurden ständig neue Technologien verabschiedet, die jeweils schneller und besser als ihre Vorgänger waren. </w:t>
      </w:r>
      <w:r w:rsidR="006744E9">
        <w:t xml:space="preserve">Das war aufgrund des Datenhungers der Benutzer </w:t>
      </w:r>
      <w:r w:rsidR="002440F8">
        <w:t xml:space="preserve">aber </w:t>
      </w:r>
      <w:r w:rsidR="006744E9">
        <w:t xml:space="preserve">auch nötig und </w:t>
      </w:r>
      <w:r w:rsidR="008A5ACB">
        <w:t>muss auch in Zukunft weiter so gehandhabt werden</w:t>
      </w:r>
      <w:r w:rsidR="00E72EFB">
        <w:t xml:space="preserve">, damit auch sehr große Datenmengen in </w:t>
      </w:r>
      <w:r w:rsidR="002440F8">
        <w:t>einem</w:t>
      </w:r>
      <w:r w:rsidR="00E72EFB">
        <w:t xml:space="preserve"> akzeptablen Zeitraum übertragen werden können.</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lastRenderedPageBreak/>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nn ja unter welchen Bedingungen.</w:t>
      </w:r>
      <w:r w:rsidR="00486CFB">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r w:rsidR="008F6641">
        <w:t>ALOHA</w:t>
      </w:r>
      <w:r w:rsidR="00CE6F8F">
        <w:t>n</w:t>
      </w:r>
      <w:r w:rsidR="008F6641">
        <w:t>et</w:t>
      </w:r>
      <w:bookmarkEnd w:id="97"/>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3902A2"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3902A2"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3902A2"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1" w:name="_Toc418933585"/>
      <w:r w:rsidR="0048029F">
        <w:t>802.11ad</w:t>
      </w:r>
      <w:bookmarkEnd w:id="15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5pt;height:93.75pt" o:ole="">
            <v:imagedata r:id="rId33" o:title=""/>
          </v:shape>
          <o:OLEObject Type="Embed" ProgID="Visio.Drawing.15" ShapeID="_x0000_i1025" DrawAspect="Content" ObjectID="_1492737164"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4.3pt;height:91.7pt" o:ole="">
            <v:imagedata r:id="rId35" o:title=""/>
          </v:shape>
          <o:OLEObject Type="Embed" ProgID="Visio.Drawing.15" ShapeID="_x0000_i1026" DrawAspect="Content" ObjectID="_1492737165"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r>
        <w:rPr>
          <w:noProof/>
          <w:lang w:eastAsia="de-DE"/>
        </w:rPr>
        <w:drawing>
          <wp:inline distT="0" distB="0" distL="0" distR="0">
            <wp:extent cx="1656272" cy="1656272"/>
            <wp:effectExtent l="0" t="0" r="0" b="0"/>
            <wp:docPr id="23" name="Grafik 23" descr="http://www.edimax.com/edimax/mw/cufiles/images/products/pics/ew-7822uac/big/4-EW-7822UAC-4_1000x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edimax.com/edimax/mw/cufiles/images/products/pics/ew-7822uac/big/4-EW-7822UAC-4_1000x1000.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776" cy="1655776"/>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3902A2"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r>
        <w:rPr>
          <w:noProof/>
          <w:lang w:eastAsia="de-DE"/>
        </w:rPr>
        <w:drawing>
          <wp:inline distT="0" distB="0" distL="0" distR="0">
            <wp:extent cx="2078966" cy="2078966"/>
            <wp:effectExtent l="0" t="0" r="0" b="0"/>
            <wp:docPr id="28" name="Grafik 28" descr="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duct Imag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79003" cy="2079003"/>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3902A2"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5.65pt;height:93.75pt" o:ole="">
            <v:imagedata r:id="rId39" o:title=""/>
          </v:shape>
          <o:OLEObject Type="Embed" ProgID="Visio.Drawing.15" ShapeID="_x0000_i1027" DrawAspect="Content" ObjectID="_1492737166"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3902A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3902A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5.65pt;height:93.75pt" o:ole="">
            <v:imagedata r:id="rId41" o:title=""/>
          </v:shape>
          <o:OLEObject Type="Embed" ProgID="Visio.Drawing.15" ShapeID="_x0000_i1028" DrawAspect="Content" ObjectID="_1492737167"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3902A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3902A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2.1pt;height:86.95pt" o:ole="">
            <v:imagedata r:id="rId43" o:title=""/>
          </v:shape>
          <o:OLEObject Type="Embed" ProgID="Visio.Drawing.15" ShapeID="_x0000_i1029" DrawAspect="Content" ObjectID="_1492737168"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3.6pt;height:93.75pt" o:ole="">
            <v:imagedata r:id="rId45" o:title=""/>
          </v:shape>
          <o:OLEObject Type="Embed" ProgID="Visio.Drawing.15" ShapeID="_x0000_i1030" DrawAspect="Content" ObjectID="_1492737169" r:id="rId4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3902A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3902A2"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4931CA">
      <w:proofErr w:type="spellStart"/>
      <w:r>
        <w:t>Jperf</w:t>
      </w:r>
      <w:proofErr w:type="spellEnd"/>
    </w:p>
    <w:p w:rsidR="007D3C43" w:rsidRDefault="007D3C43" w:rsidP="004931CA">
      <w:r>
        <w:rPr>
          <w:noProof/>
          <w:lang w:eastAsia="de-DE"/>
        </w:rPr>
        <w:lastRenderedPageBreak/>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Pr="00BF2E01" w:rsidRDefault="009433AD" w:rsidP="004931CA">
      <w:pPr>
        <w:rPr>
          <w:lang w:val="en-US"/>
        </w:rPr>
      </w:pPr>
      <w:proofErr w:type="spellStart"/>
      <w:r w:rsidRPr="00BF2E01">
        <w:rPr>
          <w:lang w:val="en-US"/>
        </w:rPr>
        <w:t>Ekahau</w:t>
      </w:r>
      <w:proofErr w:type="spellEnd"/>
      <w:r w:rsidRPr="00BF2E01">
        <w:rPr>
          <w:lang w:val="en-US"/>
        </w:rPr>
        <w:t xml:space="preserve"> Heat Mapper</w:t>
      </w:r>
    </w:p>
    <w:p w:rsidR="007D3C43" w:rsidRPr="00BF2E01" w:rsidRDefault="007D3C43" w:rsidP="004931CA">
      <w:pPr>
        <w:rPr>
          <w:lang w:val="en-US"/>
        </w:rPr>
      </w:pPr>
    </w:p>
    <w:p w:rsidR="007D3C43" w:rsidRPr="00BF2E01" w:rsidRDefault="007D3C43" w:rsidP="004931CA">
      <w:pPr>
        <w:rPr>
          <w:lang w:val="en-US"/>
        </w:rPr>
      </w:pPr>
    </w:p>
    <w:p w:rsidR="00E32872" w:rsidRPr="00BF2E01" w:rsidRDefault="00E32872" w:rsidP="004931CA">
      <w:pPr>
        <w:rPr>
          <w:lang w:val="en-US"/>
        </w:rPr>
      </w:pPr>
      <w:proofErr w:type="spellStart"/>
      <w:r w:rsidRPr="00BF2E01">
        <w:rPr>
          <w:lang w:val="en-US"/>
        </w:rPr>
        <w:t>InSSIDer</w:t>
      </w:r>
      <w:proofErr w:type="spellEnd"/>
    </w:p>
    <w:p w:rsidR="007D3C43" w:rsidRPr="00BF2E01" w:rsidRDefault="007D3C43" w:rsidP="004931CA">
      <w:pPr>
        <w:rPr>
          <w:lang w:val="en-US"/>
        </w:rPr>
      </w:pPr>
    </w:p>
    <w:p w:rsidR="007D3C43" w:rsidRPr="00BF2E01" w:rsidRDefault="007D3C43" w:rsidP="004931CA">
      <w:pPr>
        <w:rPr>
          <w:lang w:val="en-US"/>
        </w:rPr>
      </w:pPr>
      <w:r w:rsidRPr="00BF2E01">
        <w:rPr>
          <w:lang w:val="en-US"/>
        </w:rPr>
        <w:t>Windows 7 Task Manager</w:t>
      </w:r>
    </w:p>
    <w:p w:rsidR="004931CA" w:rsidRPr="00BF2E01" w:rsidRDefault="004931CA" w:rsidP="004931CA">
      <w:pPr>
        <w:rPr>
          <w:lang w:val="en-US"/>
        </w:rPr>
      </w:pPr>
    </w:p>
    <w:p w:rsidR="004931CA" w:rsidRPr="00BF2E01" w:rsidRDefault="004931CA">
      <w:pPr>
        <w:rPr>
          <w:rFonts w:eastAsiaTheme="majorEastAsia" w:cstheme="majorBidi"/>
          <w:b/>
          <w:bCs/>
          <w:sz w:val="26"/>
          <w:szCs w:val="26"/>
          <w:lang w:val="en-US"/>
        </w:rPr>
      </w:pPr>
      <w:r w:rsidRPr="00BF2E01">
        <w:rPr>
          <w:lang w:val="en-US"/>
        </w:rP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194764" w:rsidRPr="00194764" w:rsidRDefault="00194764" w:rsidP="00194764">
      <w:r>
        <w:object w:dxaOrig="10650" w:dyaOrig="2085">
          <v:shape id="_x0000_i1031" type="#_x0000_t75" style="width:453.75pt;height:89pt" o:ole="">
            <v:imagedata r:id="rId51" o:title=""/>
          </v:shape>
          <o:OLEObject Type="Embed" ProgID="Visio.Drawing.15" ShapeID="_x0000_i1031" DrawAspect="Content" ObjectID="_1492737170" r:id="rId52"/>
        </w:object>
      </w:r>
    </w:p>
    <w:p w:rsidR="004931CA" w:rsidRDefault="00A049AA" w:rsidP="00A049AA">
      <w:pPr>
        <w:pStyle w:val="berschrift3"/>
        <w:numPr>
          <w:ilvl w:val="2"/>
          <w:numId w:val="3"/>
        </w:numPr>
      </w:pPr>
      <w:r>
        <w:t>Protokoll</w:t>
      </w:r>
    </w:p>
    <w:p w:rsidR="00A049AA" w:rsidRDefault="00A049AA" w:rsidP="00A049AA">
      <w:r>
        <w:t>TCP</w:t>
      </w:r>
    </w:p>
    <w:p w:rsidR="00A049AA" w:rsidRDefault="00A049AA" w:rsidP="00A049AA">
      <w:r>
        <w:t>verbindungsorientiert</w:t>
      </w:r>
    </w:p>
    <w:p w:rsidR="00A049AA" w:rsidRDefault="00A049AA" w:rsidP="00A049AA">
      <w:r>
        <w:t>UDP</w:t>
      </w:r>
    </w:p>
    <w:p w:rsidR="00A049AA" w:rsidRPr="00A049AA" w:rsidRDefault="00A049AA" w:rsidP="00A049AA">
      <w:r>
        <w:t>verbindungslos</w:t>
      </w:r>
    </w:p>
    <w:p w:rsidR="00A049AA" w:rsidRDefault="00A049AA" w:rsidP="00A049AA">
      <w:r>
        <w:rPr>
          <w:noProof/>
          <w:lang w:eastAsia="de-DE"/>
        </w:rPr>
        <w:lastRenderedPageBreak/>
        <w:drawing>
          <wp:inline distT="0" distB="0" distL="0" distR="0" wp14:anchorId="6363B22C" wp14:editId="4603BBB4">
            <wp:extent cx="5760720" cy="2952238"/>
            <wp:effectExtent l="0" t="0" r="11430" b="19685"/>
            <wp:docPr id="30" name="Diagramm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A049AA" w:rsidRPr="001C6DD2" w:rsidTr="00A049AA">
        <w:trPr>
          <w:trHeight w:val="454"/>
        </w:trPr>
        <w:tc>
          <w:tcPr>
            <w:tcW w:w="3748" w:type="dxa"/>
            <w:shd w:val="clear" w:color="auto" w:fill="F2F2F2" w:themeFill="background1" w:themeFillShade="F2"/>
            <w:noWrap/>
            <w:hideMark/>
          </w:tcPr>
          <w:p w:rsidR="00A049AA" w:rsidRPr="001C6DD2" w:rsidRDefault="00A049AA" w:rsidP="00A049A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Protokoll</w:t>
            </w:r>
          </w:p>
        </w:tc>
        <w:tc>
          <w:tcPr>
            <w:tcW w:w="2929"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UDP</w:t>
            </w:r>
          </w:p>
        </w:tc>
        <w:tc>
          <w:tcPr>
            <w:tcW w:w="2756" w:type="dxa"/>
            <w:shd w:val="clear" w:color="auto" w:fill="F2F2F2" w:themeFill="background1" w:themeFillShade="F2"/>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TCP</w:t>
            </w:r>
          </w:p>
        </w:tc>
      </w:tr>
      <w:tr w:rsidR="00A049AA" w:rsidRPr="001C6DD2" w:rsidTr="00A049AA">
        <w:trPr>
          <w:trHeight w:val="454"/>
        </w:trPr>
        <w:tc>
          <w:tcPr>
            <w:tcW w:w="3748" w:type="dxa"/>
            <w:noWrap/>
            <w:hideMark/>
          </w:tcPr>
          <w:p w:rsidR="00A049AA" w:rsidRPr="001C6DD2" w:rsidRDefault="00A049AA" w:rsidP="00A049A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4327</w:t>
            </w:r>
          </w:p>
        </w:tc>
        <w:tc>
          <w:tcPr>
            <w:tcW w:w="2756" w:type="dxa"/>
            <w:noWrap/>
            <w:hideMark/>
          </w:tcPr>
          <w:p w:rsidR="00A049AA" w:rsidRPr="001C6DD2" w:rsidRDefault="00A049AA" w:rsidP="00A049A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r>
    </w:tbl>
    <w:p w:rsidR="00A049AA" w:rsidRDefault="00A049AA" w:rsidP="00A049AA"/>
    <w:p w:rsidR="00A049AA" w:rsidRDefault="00A049AA" w:rsidP="00A049AA"/>
    <w:p w:rsidR="00A049AA" w:rsidRDefault="00A049AA" w:rsidP="00A049AA"/>
    <w:p w:rsidR="00A049AA" w:rsidRPr="00A049AA" w:rsidRDefault="007A4468" w:rsidP="00A049AA">
      <w:r>
        <w:rPr>
          <w:noProof/>
          <w:lang w:eastAsia="de-DE"/>
        </w:rPr>
        <w:drawing>
          <wp:inline distT="0" distB="0" distL="0" distR="0" wp14:anchorId="3F849811" wp14:editId="31395466">
            <wp:extent cx="5760720" cy="358284"/>
            <wp:effectExtent l="0" t="0" r="0" b="381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60720" cy="358284"/>
                    </a:xfrm>
                    <a:prstGeom prst="rect">
                      <a:avLst/>
                    </a:prstGeom>
                  </pic:spPr>
                </pic:pic>
              </a:graphicData>
            </a:graphic>
          </wp:inline>
        </w:drawing>
      </w:r>
    </w:p>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6906D1" w:rsidRDefault="006906D1" w:rsidP="006906D1">
      <w:pPr>
        <w:pStyle w:val="KeinLeerraum"/>
      </w:pPr>
    </w:p>
    <w:p w:rsidR="006906D1" w:rsidRDefault="006906D1" w:rsidP="006906D1"/>
    <w:p w:rsidR="004931CA" w:rsidRDefault="004931CA" w:rsidP="006906D1">
      <w:r>
        <w:rPr>
          <w:noProof/>
          <w:lang w:eastAsia="de-DE"/>
        </w:rPr>
        <w:lastRenderedPageBreak/>
        <w:drawing>
          <wp:inline distT="0" distB="0" distL="0" distR="0" wp14:anchorId="0136223E" wp14:editId="14CC5F6C">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194764" w:rsidRDefault="00194764" w:rsidP="004931CA">
      <w:pPr>
        <w:rPr>
          <w:b/>
        </w:rPr>
      </w:pPr>
    </w:p>
    <w:p w:rsidR="00F374F0" w:rsidRPr="00F374F0" w:rsidRDefault="00F374F0" w:rsidP="004931CA">
      <w:pPr>
        <w:rPr>
          <w:b/>
        </w:rPr>
      </w:pPr>
      <w:r w:rsidRPr="00F374F0">
        <w:rPr>
          <w:b/>
        </w:rPr>
        <w:lastRenderedPageBreak/>
        <w:t xml:space="preserve">Deaktiviertes </w:t>
      </w:r>
      <w:proofErr w:type="spellStart"/>
      <w:r w:rsidRPr="00F374F0">
        <w:rPr>
          <w:b/>
        </w:rPr>
        <w:t>Beamforming</w:t>
      </w:r>
      <w:proofErr w:type="spellEnd"/>
    </w:p>
    <w:p w:rsidR="00F374F0" w:rsidRPr="00376802" w:rsidRDefault="00F374F0" w:rsidP="004931CA">
      <w:r>
        <w:rPr>
          <w:noProof/>
          <w:lang w:eastAsia="de-DE"/>
        </w:rPr>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194764" w:rsidRDefault="00194764" w:rsidP="00194764">
      <w:pPr>
        <w:pStyle w:val="KeinLeerraum"/>
        <w:rPr>
          <w:b/>
        </w:rPr>
      </w:pPr>
    </w:p>
    <w:p w:rsidR="004931CA" w:rsidRPr="00194764" w:rsidRDefault="00F374F0" w:rsidP="00194764">
      <w:pPr>
        <w:pStyle w:val="KeinLeerraum"/>
        <w:rPr>
          <w:b/>
        </w:rPr>
      </w:pPr>
      <w:r w:rsidRPr="00194764">
        <w:rPr>
          <w:b/>
        </w:rPr>
        <w:lastRenderedPageBreak/>
        <w:t xml:space="preserve">Aktives </w:t>
      </w:r>
      <w:proofErr w:type="spellStart"/>
      <w:r w:rsidRPr="00194764">
        <w:rPr>
          <w:b/>
        </w:rP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F374F0">
      <w:pPr>
        <w:rPr>
          <w:b/>
        </w:rPr>
      </w:pPr>
    </w:p>
    <w:p w:rsidR="00194764" w:rsidRDefault="00194764" w:rsidP="00194764">
      <w:pPr>
        <w:pStyle w:val="KeinLeerraum"/>
        <w:rPr>
          <w:b/>
        </w:rPr>
      </w:pPr>
    </w:p>
    <w:p w:rsidR="00F374F0" w:rsidRPr="00194764" w:rsidRDefault="00F374F0" w:rsidP="00194764">
      <w:pPr>
        <w:pStyle w:val="KeinLeerraum"/>
        <w:rPr>
          <w:b/>
        </w:rPr>
      </w:pPr>
      <w:proofErr w:type="spellStart"/>
      <w:r w:rsidRPr="00194764">
        <w:rPr>
          <w:b/>
        </w:rPr>
        <w:lastRenderedPageBreak/>
        <w:t>Beamforming</w:t>
      </w:r>
      <w:proofErr w:type="spellEnd"/>
      <w:r w:rsidRPr="00194764">
        <w:rPr>
          <w:b/>
        </w:rPr>
        <w:t xml:space="preserve"> bei Hindernissen</w:t>
      </w:r>
    </w:p>
    <w:p w:rsidR="00E3072C" w:rsidRDefault="00E3072C" w:rsidP="00F374F0">
      <w:r>
        <w:rPr>
          <w:noProof/>
          <w:lang w:eastAsia="de-DE"/>
        </w:rPr>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4C245E">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4C245E">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4C245E">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9827CF" w:rsidRDefault="009827CF" w:rsidP="00F374F0"/>
    <w:p w:rsidR="009827CF" w:rsidRDefault="00CB6BD7" w:rsidP="00CB6BD7">
      <w:pPr>
        <w:pStyle w:val="berschrift3"/>
      </w:pPr>
      <w:proofErr w:type="spellStart"/>
      <w:r>
        <w:lastRenderedPageBreak/>
        <w:t>Präembel</w:t>
      </w:r>
      <w:proofErr w:type="spellEnd"/>
    </w:p>
    <w:p w:rsidR="00CB6BD7" w:rsidRPr="00CB6BD7" w:rsidRDefault="00CB6BD7" w:rsidP="00CB6BD7">
      <w:r>
        <w:rPr>
          <w:noProof/>
          <w:lang w:eastAsia="de-DE"/>
        </w:rPr>
        <w:drawing>
          <wp:inline distT="0" distB="0" distL="0" distR="0" wp14:anchorId="559DF760" wp14:editId="21BE48FD">
            <wp:extent cx="5648325" cy="4267200"/>
            <wp:effectExtent l="0" t="0" r="9525" b="1905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B6BD7" w:rsidRPr="001C6DD2" w:rsidTr="00194764">
        <w:trPr>
          <w:trHeight w:val="454"/>
        </w:trPr>
        <w:tc>
          <w:tcPr>
            <w:tcW w:w="3748"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Präembeloption</w:t>
            </w:r>
            <w:proofErr w:type="spellEnd"/>
          </w:p>
        </w:tc>
        <w:tc>
          <w:tcPr>
            <w:tcW w:w="292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short</w:t>
            </w:r>
            <w:proofErr w:type="spellEnd"/>
          </w:p>
        </w:tc>
        <w:tc>
          <w:tcPr>
            <w:tcW w:w="2756"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proofErr w:type="spellStart"/>
            <w:r>
              <w:rPr>
                <w:rFonts w:ascii="Calibri" w:eastAsia="Times New Roman" w:hAnsi="Calibri" w:cs="Times New Roman"/>
                <w:color w:val="000000"/>
                <w:sz w:val="22"/>
                <w:lang w:eastAsia="de-DE"/>
              </w:rPr>
              <w:t>long</w:t>
            </w:r>
            <w:proofErr w:type="spellEnd"/>
          </w:p>
        </w:tc>
      </w:tr>
      <w:tr w:rsidR="00CB6BD7" w:rsidRPr="001C6DD2" w:rsidTr="00194764">
        <w:trPr>
          <w:trHeight w:val="454"/>
        </w:trPr>
        <w:tc>
          <w:tcPr>
            <w:tcW w:w="3748"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9266</w:t>
            </w:r>
          </w:p>
        </w:tc>
        <w:tc>
          <w:tcPr>
            <w:tcW w:w="2756"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6414</w:t>
            </w:r>
          </w:p>
        </w:tc>
      </w:tr>
    </w:tbl>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194764" w:rsidRDefault="00194764" w:rsidP="00F374F0"/>
    <w:p w:rsidR="00E3072C" w:rsidRDefault="00194764" w:rsidP="007A7335">
      <w:pPr>
        <w:pStyle w:val="berschrift3"/>
        <w:numPr>
          <w:ilvl w:val="0"/>
          <w:numId w:val="3"/>
        </w:numPr>
      </w:pPr>
      <w:r>
        <w:lastRenderedPageBreak/>
        <w:t>RTS</w:t>
      </w:r>
    </w:p>
    <w:p w:rsidR="00CB6BD7" w:rsidRDefault="00CB6BD7" w:rsidP="00F374F0">
      <w:r>
        <w:rPr>
          <w:noProof/>
          <w:lang w:eastAsia="de-DE"/>
        </w:rPr>
        <w:drawing>
          <wp:inline distT="0" distB="0" distL="0" distR="0" wp14:anchorId="177E6DCB" wp14:editId="000A06DC">
            <wp:extent cx="5514975" cy="4171950"/>
            <wp:effectExtent l="0" t="0" r="9525" b="19050"/>
            <wp:docPr id="35" name="Diagramm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tbl>
      <w:tblPr>
        <w:tblStyle w:val="Tabellenraster"/>
        <w:tblW w:w="9600" w:type="dxa"/>
        <w:tblLook w:val="04A0" w:firstRow="1" w:lastRow="0" w:firstColumn="1" w:lastColumn="0" w:noHBand="0" w:noVBand="1"/>
      </w:tblPr>
      <w:tblGrid>
        <w:gridCol w:w="3085"/>
        <w:gridCol w:w="2268"/>
        <w:gridCol w:w="2268"/>
        <w:gridCol w:w="1979"/>
      </w:tblGrid>
      <w:tr w:rsidR="00CB6BD7" w:rsidRPr="001C6DD2" w:rsidTr="00CB6BD7">
        <w:trPr>
          <w:trHeight w:val="373"/>
        </w:trPr>
        <w:tc>
          <w:tcPr>
            <w:tcW w:w="3085" w:type="dxa"/>
            <w:shd w:val="clear" w:color="auto" w:fill="F2F2F2" w:themeFill="background1" w:themeFillShade="F2"/>
            <w:noWrap/>
            <w:hideMark/>
          </w:tcPr>
          <w:p w:rsidR="00CB6BD7" w:rsidRPr="001C6DD2" w:rsidRDefault="00CB6BD7" w:rsidP="00194764">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200</w:t>
            </w:r>
          </w:p>
        </w:tc>
        <w:tc>
          <w:tcPr>
            <w:tcW w:w="2268"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314</w:t>
            </w:r>
          </w:p>
        </w:tc>
        <w:tc>
          <w:tcPr>
            <w:tcW w:w="1979" w:type="dxa"/>
            <w:shd w:val="clear" w:color="auto" w:fill="F2F2F2" w:themeFill="background1" w:themeFillShade="F2"/>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CB6BD7" w:rsidRPr="001C6DD2" w:rsidTr="00CB6BD7">
        <w:trPr>
          <w:trHeight w:val="373"/>
        </w:trPr>
        <w:tc>
          <w:tcPr>
            <w:tcW w:w="3085" w:type="dxa"/>
            <w:noWrap/>
            <w:hideMark/>
          </w:tcPr>
          <w:p w:rsidR="00CB6BD7" w:rsidRPr="001C6DD2" w:rsidRDefault="00CB6BD7" w:rsidP="00194764">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4469</w:t>
            </w:r>
          </w:p>
        </w:tc>
        <w:tc>
          <w:tcPr>
            <w:tcW w:w="2268"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72704</w:t>
            </w:r>
          </w:p>
        </w:tc>
        <w:tc>
          <w:tcPr>
            <w:tcW w:w="1979" w:type="dxa"/>
            <w:noWrap/>
            <w:hideMark/>
          </w:tcPr>
          <w:p w:rsidR="00CB6BD7" w:rsidRPr="001C6DD2" w:rsidRDefault="00CB6BD7" w:rsidP="00194764">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85719</w:t>
            </w:r>
          </w:p>
        </w:tc>
      </w:tr>
    </w:tbl>
    <w:p w:rsidR="00CB6BD7" w:rsidRPr="00F374F0" w:rsidRDefault="00CB6BD7" w:rsidP="00F374F0"/>
    <w:p w:rsidR="007A7335" w:rsidRDefault="007A7335"/>
    <w:p w:rsidR="007A7335" w:rsidRDefault="007A7335">
      <w:r>
        <w:t>Messungen Umfeld</w:t>
      </w:r>
    </w:p>
    <w:p w:rsidR="00FE2309" w:rsidRDefault="00FE2309"/>
    <w:p w:rsidR="00FE2309" w:rsidRDefault="00FE2309"/>
    <w:p w:rsidR="00FE2309" w:rsidRDefault="00FE2309"/>
    <w:p w:rsidR="00FE2309" w:rsidRDefault="00FE2309"/>
    <w:p w:rsidR="00FE2309" w:rsidRDefault="00FE2309"/>
    <w:p w:rsidR="00FE2309" w:rsidRDefault="00FE2309"/>
    <w:p w:rsidR="00FE2309" w:rsidRDefault="00FE2309"/>
    <w:p w:rsidR="007A7335" w:rsidRDefault="00FE2309">
      <w:r>
        <w:lastRenderedPageBreak/>
        <w:t>Einfluss von Netzwerküberlappung</w:t>
      </w:r>
    </w:p>
    <w:p w:rsidR="007B4AA1" w:rsidRDefault="00FE2309">
      <w:r>
        <w:object w:dxaOrig="15225" w:dyaOrig="13365">
          <v:shape id="_x0000_i1037" type="#_x0000_t75" style="width:398.7pt;height:351.15pt" o:ole="">
            <v:imagedata r:id="rId62" o:title=""/>
          </v:shape>
          <o:OLEObject Type="Embed" ProgID="Visio.Drawing.15" ShapeID="_x0000_i1037" DrawAspect="Content" ObjectID="_1492737171" r:id="rId63"/>
        </w:object>
      </w:r>
    </w:p>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5531E9"/>
    <w:p w:rsidR="005531E9" w:rsidRDefault="00A70E1E">
      <w:r>
        <w:rPr>
          <w:noProof/>
          <w:lang w:eastAsia="de-DE"/>
        </w:rPr>
        <w:lastRenderedPageBreak/>
        <w:drawing>
          <wp:inline distT="0" distB="0" distL="0" distR="0" wp14:anchorId="2F009D9D" wp14:editId="02DF15F3">
            <wp:extent cx="6006663" cy="2695903"/>
            <wp:effectExtent l="0" t="0" r="13335" b="9525"/>
            <wp:docPr id="47" name="Diagramm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1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96</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87767</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71928</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MEDION</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808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59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EB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1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56</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24460</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37913</w:t>
            </w:r>
          </w:p>
        </w:tc>
      </w:tr>
    </w:tbl>
    <w:p w:rsidR="00FE2309" w:rsidRDefault="00FE2309"/>
    <w:p w:rsidR="00A70E1E" w:rsidRDefault="00A70E1E">
      <w:r>
        <w:rPr>
          <w:noProof/>
          <w:lang w:eastAsia="de-DE"/>
        </w:rPr>
        <w:drawing>
          <wp:inline distT="0" distB="0" distL="0" distR="0" wp14:anchorId="18B1DABA" wp14:editId="4DD4BA0E">
            <wp:extent cx="5760720" cy="2541062"/>
            <wp:effectExtent l="0" t="0" r="11430" b="12065"/>
            <wp:docPr id="49" name="Diagramm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bl>
      <w:tblPr>
        <w:tblW w:w="10840" w:type="dxa"/>
        <w:tblInd w:w="-877" w:type="dxa"/>
        <w:tblCellMar>
          <w:left w:w="70" w:type="dxa"/>
          <w:right w:w="70" w:type="dxa"/>
        </w:tblCellMar>
        <w:tblLook w:val="04A0" w:firstRow="1" w:lastRow="0" w:firstColumn="1" w:lastColumn="0" w:noHBand="0" w:noVBand="1"/>
      </w:tblPr>
      <w:tblGrid>
        <w:gridCol w:w="1540"/>
        <w:gridCol w:w="3220"/>
        <w:gridCol w:w="1160"/>
        <w:gridCol w:w="2540"/>
        <w:gridCol w:w="2380"/>
      </w:tblGrid>
      <w:tr w:rsidR="00A70E1E" w:rsidRPr="00A70E1E" w:rsidTr="00A70E1E">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Gerät</w:t>
            </w:r>
          </w:p>
        </w:tc>
        <w:tc>
          <w:tcPr>
            <w:tcW w:w="322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Netzwerk</w:t>
            </w:r>
          </w:p>
        </w:tc>
        <w:tc>
          <w:tcPr>
            <w:tcW w:w="116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Kanal</w:t>
            </w:r>
          </w:p>
        </w:tc>
        <w:tc>
          <w:tcPr>
            <w:tcW w:w="254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Client Messung [Kbit/s]</w:t>
            </w:r>
          </w:p>
        </w:tc>
        <w:tc>
          <w:tcPr>
            <w:tcW w:w="2380" w:type="dxa"/>
            <w:tcBorders>
              <w:top w:val="single" w:sz="4" w:space="0" w:color="auto"/>
              <w:left w:val="nil"/>
              <w:bottom w:val="single" w:sz="4" w:space="0" w:color="auto"/>
              <w:right w:val="single" w:sz="4" w:space="0" w:color="auto"/>
            </w:tcBorders>
            <w:shd w:val="clear" w:color="000000" w:fill="F2F2F2"/>
            <w:noWrap/>
            <w:vAlign w:val="bottom"/>
            <w:hideMark/>
          </w:tcPr>
          <w:p w:rsidR="00A70E1E" w:rsidRPr="00A70E1E" w:rsidRDefault="00A70E1E" w:rsidP="00A70E1E">
            <w:pPr>
              <w:spacing w:after="0" w:line="240" w:lineRule="auto"/>
              <w:rPr>
                <w:rFonts w:ascii="Calibri" w:eastAsia="Times New Roman" w:hAnsi="Calibri" w:cs="Times New Roman"/>
                <w:b/>
                <w:bCs/>
                <w:color w:val="000000"/>
                <w:sz w:val="22"/>
                <w:lang w:eastAsia="de-DE"/>
              </w:rPr>
            </w:pPr>
            <w:r w:rsidRPr="00A70E1E">
              <w:rPr>
                <w:rFonts w:ascii="Calibri" w:eastAsia="Times New Roman" w:hAnsi="Calibri" w:cs="Times New Roman"/>
                <w:b/>
                <w:bCs/>
                <w:color w:val="000000"/>
                <w:sz w:val="22"/>
                <w:lang w:eastAsia="de-DE"/>
              </w:rPr>
              <w:t>Server Messung [Kbit/s]</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889</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607</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mit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8</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178558</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282920</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HPE</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01</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209</w:t>
            </w:r>
          </w:p>
        </w:tc>
      </w:tr>
      <w:tr w:rsidR="00A70E1E" w:rsidRPr="00A70E1E" w:rsidTr="00A70E1E">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OPTI780</w:t>
            </w:r>
          </w:p>
        </w:tc>
        <w:tc>
          <w:tcPr>
            <w:tcW w:w="322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Netzwerk2 ohne Überlappung</w:t>
            </w:r>
          </w:p>
        </w:tc>
        <w:tc>
          <w:tcPr>
            <w:tcW w:w="116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60</w:t>
            </w:r>
          </w:p>
        </w:tc>
        <w:tc>
          <w:tcPr>
            <w:tcW w:w="254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357502</w:t>
            </w:r>
          </w:p>
        </w:tc>
        <w:tc>
          <w:tcPr>
            <w:tcW w:w="2380" w:type="dxa"/>
            <w:tcBorders>
              <w:top w:val="nil"/>
              <w:left w:val="nil"/>
              <w:bottom w:val="single" w:sz="4" w:space="0" w:color="auto"/>
              <w:right w:val="single" w:sz="4" w:space="0" w:color="auto"/>
            </w:tcBorders>
            <w:shd w:val="clear" w:color="auto" w:fill="auto"/>
            <w:noWrap/>
            <w:vAlign w:val="bottom"/>
            <w:hideMark/>
          </w:tcPr>
          <w:p w:rsidR="00A70E1E" w:rsidRPr="00A70E1E" w:rsidRDefault="00A70E1E" w:rsidP="00A70E1E">
            <w:pPr>
              <w:spacing w:after="0" w:line="240" w:lineRule="auto"/>
              <w:rPr>
                <w:rFonts w:ascii="Calibri" w:eastAsia="Times New Roman" w:hAnsi="Calibri" w:cs="Times New Roman"/>
                <w:color w:val="000000"/>
                <w:sz w:val="22"/>
                <w:lang w:eastAsia="de-DE"/>
              </w:rPr>
            </w:pPr>
            <w:r w:rsidRPr="00A70E1E">
              <w:rPr>
                <w:rFonts w:ascii="Calibri" w:eastAsia="Times New Roman" w:hAnsi="Calibri" w:cs="Times New Roman"/>
                <w:color w:val="000000"/>
                <w:sz w:val="22"/>
                <w:lang w:eastAsia="de-DE"/>
              </w:rPr>
              <w:t>412017</w:t>
            </w:r>
          </w:p>
        </w:tc>
      </w:tr>
    </w:tbl>
    <w:p w:rsidR="00FE2309" w:rsidRDefault="00FE2309"/>
    <w:p w:rsidR="005531E9" w:rsidRDefault="005531E9"/>
    <w:p w:rsidR="005531E9" w:rsidRDefault="00A70E1E">
      <w:proofErr w:type="spellStart"/>
      <w:r>
        <w:lastRenderedPageBreak/>
        <w:t>Blablabla</w:t>
      </w:r>
      <w:proofErr w:type="spellEnd"/>
      <w:r>
        <w:t xml:space="preserve"> </w:t>
      </w:r>
      <w:r w:rsidR="00E92001">
        <w:t xml:space="preserve">es ist besser 2 nichtüberlappende Netzwerke </w:t>
      </w:r>
      <w:proofErr w:type="spellStart"/>
      <w:r w:rsidR="00E92001">
        <w:t>nmit</w:t>
      </w:r>
      <w:proofErr w:type="spellEnd"/>
      <w:r w:rsidR="00E92001">
        <w:t xml:space="preserve"> 40Mhz aufzubauen als 1 überlappendes 80 </w:t>
      </w:r>
      <w:proofErr w:type="spellStart"/>
      <w:r w:rsidR="00E92001">
        <w:t>Mhz</w:t>
      </w:r>
      <w:proofErr w:type="spellEnd"/>
      <w:r w:rsidR="00E92001">
        <w:t xml:space="preserve"> Netzwerk</w:t>
      </w:r>
    </w:p>
    <w:p w:rsidR="005531E9" w:rsidRDefault="005531E9">
      <w:bookmarkStart w:id="153" w:name="_GoBack"/>
      <w:bookmarkEnd w:id="153"/>
    </w:p>
    <w:p w:rsidR="005531E9" w:rsidRDefault="005531E9"/>
    <w:p w:rsidR="007A7335" w:rsidRDefault="007A7335">
      <w:r>
        <w:t>Entfernung</w:t>
      </w:r>
    </w:p>
    <w:p w:rsidR="007A7335" w:rsidRDefault="007A7335">
      <w:pPr>
        <w:rPr>
          <w:rFonts w:eastAsiaTheme="majorEastAsia" w:cstheme="majorBidi"/>
          <w:b/>
          <w:bCs/>
          <w:sz w:val="26"/>
          <w:szCs w:val="26"/>
        </w:rPr>
      </w:pPr>
      <w:r>
        <w:br w:type="page"/>
      </w:r>
    </w:p>
    <w:p w:rsidR="004931CA" w:rsidRDefault="004931CA" w:rsidP="004931CA">
      <w:pPr>
        <w:pStyle w:val="berschrift2"/>
      </w:pPr>
      <w:r>
        <w:lastRenderedPageBreak/>
        <w:t>Performancemessungen</w:t>
      </w:r>
    </w:p>
    <w:p w:rsidR="00BD36E1" w:rsidRDefault="00BD36E1" w:rsidP="00BD36E1">
      <w:r>
        <w:t>Referenzmessung LAN</w:t>
      </w:r>
    </w:p>
    <w:p w:rsidR="00BD36E1" w:rsidRDefault="00BD36E1"/>
    <w:p w:rsidR="00BD36E1" w:rsidRDefault="00194764">
      <w:r>
        <w:object w:dxaOrig="9721" w:dyaOrig="2085">
          <v:shape id="_x0000_i1032" type="#_x0000_t75" style="width:436.1pt;height:93.75pt" o:ole="">
            <v:imagedata r:id="rId66" o:title=""/>
          </v:shape>
          <o:OLEObject Type="Embed" ProgID="Visio.Drawing.15" ShapeID="_x0000_i1032" DrawAspect="Content" ObjectID="_1492737172" r:id="rId67"/>
        </w:object>
      </w:r>
    </w:p>
    <w:p w:rsidR="004931CA" w:rsidRDefault="00BD36E1">
      <w:r>
        <w:rPr>
          <w:noProof/>
          <w:lang w:eastAsia="de-DE"/>
        </w:rPr>
        <w:drawing>
          <wp:inline distT="0" distB="0" distL="0" distR="0" wp14:anchorId="31F99AF0" wp14:editId="4FB9C4E6">
            <wp:extent cx="5913911" cy="3443844"/>
            <wp:effectExtent l="0" t="0" r="10795" b="23495"/>
            <wp:docPr id="36" name="Diagramm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bl>
      <w:tblPr>
        <w:tblW w:w="9650" w:type="dxa"/>
        <w:tblCellMar>
          <w:left w:w="70" w:type="dxa"/>
          <w:right w:w="70" w:type="dxa"/>
        </w:tblCellMar>
        <w:tblLook w:val="04A0" w:firstRow="1" w:lastRow="0" w:firstColumn="1" w:lastColumn="0" w:noHBand="0" w:noVBand="1"/>
      </w:tblPr>
      <w:tblGrid>
        <w:gridCol w:w="1853"/>
        <w:gridCol w:w="2045"/>
        <w:gridCol w:w="2835"/>
        <w:gridCol w:w="2917"/>
      </w:tblGrid>
      <w:tr w:rsidR="00BD36E1" w:rsidRPr="00BD36E1" w:rsidTr="00194764">
        <w:trPr>
          <w:trHeight w:val="300"/>
        </w:trPr>
        <w:tc>
          <w:tcPr>
            <w:tcW w:w="1853"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Gerät</w:t>
            </w:r>
          </w:p>
        </w:tc>
        <w:tc>
          <w:tcPr>
            <w:tcW w:w="204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TCP Streams</w:t>
            </w:r>
          </w:p>
        </w:tc>
        <w:tc>
          <w:tcPr>
            <w:tcW w:w="2835"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Client Messung [Kbit/s]</w:t>
            </w:r>
          </w:p>
        </w:tc>
        <w:tc>
          <w:tcPr>
            <w:tcW w:w="2917" w:type="dxa"/>
            <w:tcBorders>
              <w:top w:val="single" w:sz="4" w:space="0" w:color="auto"/>
              <w:left w:val="nil"/>
              <w:bottom w:val="single" w:sz="4" w:space="0" w:color="auto"/>
              <w:right w:val="single" w:sz="4" w:space="0" w:color="auto"/>
            </w:tcBorders>
            <w:shd w:val="clear" w:color="000000" w:fill="F2F2F2"/>
            <w:noWrap/>
            <w:vAlign w:val="bottom"/>
            <w:hideMark/>
          </w:tcPr>
          <w:p w:rsidR="00BD36E1" w:rsidRPr="00BD36E1" w:rsidRDefault="00BD36E1" w:rsidP="00BD36E1">
            <w:pPr>
              <w:spacing w:after="0" w:line="240" w:lineRule="auto"/>
              <w:rPr>
                <w:rFonts w:ascii="Calibri" w:eastAsia="Times New Roman" w:hAnsi="Calibri" w:cs="Times New Roman"/>
                <w:b/>
                <w:bCs/>
                <w:color w:val="000000"/>
                <w:sz w:val="22"/>
                <w:lang w:eastAsia="de-DE"/>
              </w:rPr>
            </w:pPr>
            <w:r w:rsidRPr="00BD36E1">
              <w:rPr>
                <w:rFonts w:ascii="Calibri" w:eastAsia="Times New Roman" w:hAnsi="Calibri" w:cs="Times New Roman"/>
                <w:b/>
                <w:bCs/>
                <w:color w:val="000000"/>
                <w:sz w:val="22"/>
                <w:lang w:eastAsia="de-DE"/>
              </w:rPr>
              <w:t>Server Messung [Kbit/s]</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501</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518</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1</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634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29775</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699</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502</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4</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6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7030</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HPE</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9117</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614</w:t>
            </w:r>
          </w:p>
        </w:tc>
      </w:tr>
      <w:tr w:rsidR="00BD36E1" w:rsidRPr="00BD36E1" w:rsidTr="00194764">
        <w:trPr>
          <w:trHeight w:val="300"/>
        </w:trPr>
        <w:tc>
          <w:tcPr>
            <w:tcW w:w="1853" w:type="dxa"/>
            <w:tcBorders>
              <w:top w:val="nil"/>
              <w:left w:val="single" w:sz="4" w:space="0" w:color="auto"/>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OPTI780</w:t>
            </w:r>
          </w:p>
        </w:tc>
        <w:tc>
          <w:tcPr>
            <w:tcW w:w="204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8</w:t>
            </w:r>
          </w:p>
        </w:tc>
        <w:tc>
          <w:tcPr>
            <w:tcW w:w="2835"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40976</w:t>
            </w:r>
          </w:p>
        </w:tc>
        <w:tc>
          <w:tcPr>
            <w:tcW w:w="2917" w:type="dxa"/>
            <w:tcBorders>
              <w:top w:val="nil"/>
              <w:left w:val="nil"/>
              <w:bottom w:val="single" w:sz="4" w:space="0" w:color="auto"/>
              <w:right w:val="single" w:sz="4" w:space="0" w:color="auto"/>
            </w:tcBorders>
            <w:shd w:val="clear" w:color="auto" w:fill="auto"/>
            <w:noWrap/>
            <w:vAlign w:val="bottom"/>
            <w:hideMark/>
          </w:tcPr>
          <w:p w:rsidR="00BD36E1" w:rsidRPr="00BD36E1" w:rsidRDefault="00BD36E1" w:rsidP="00BD36E1">
            <w:pPr>
              <w:spacing w:after="0" w:line="240" w:lineRule="auto"/>
              <w:rPr>
                <w:rFonts w:ascii="Calibri" w:eastAsia="Times New Roman" w:hAnsi="Calibri" w:cs="Times New Roman"/>
                <w:color w:val="000000"/>
                <w:sz w:val="22"/>
                <w:lang w:eastAsia="de-DE"/>
              </w:rPr>
            </w:pPr>
            <w:r w:rsidRPr="00BD36E1">
              <w:rPr>
                <w:rFonts w:ascii="Calibri" w:eastAsia="Times New Roman" w:hAnsi="Calibri" w:cs="Times New Roman"/>
                <w:color w:val="000000"/>
                <w:sz w:val="22"/>
                <w:lang w:eastAsia="de-DE"/>
              </w:rPr>
              <w:t>938869</w:t>
            </w:r>
          </w:p>
        </w:tc>
      </w:tr>
    </w:tbl>
    <w:p w:rsidR="00376802" w:rsidRDefault="00376802"/>
    <w:p w:rsidR="00BD36E1" w:rsidRDefault="00BD36E1"/>
    <w:p w:rsidR="00BD36E1" w:rsidRDefault="00BD36E1"/>
    <w:p w:rsidR="00BD36E1" w:rsidRDefault="00194764">
      <w:r>
        <w:lastRenderedPageBreak/>
        <w:t xml:space="preserve">A1 – </w:t>
      </w:r>
    </w:p>
    <w:p w:rsidR="00194764" w:rsidRDefault="00194764">
      <w:r>
        <w:object w:dxaOrig="10651" w:dyaOrig="2085">
          <v:shape id="_x0000_i1033" type="#_x0000_t75" style="width:453.75pt;height:89pt" o:ole="">
            <v:imagedata r:id="rId69" o:title=""/>
          </v:shape>
          <o:OLEObject Type="Embed" ProgID="Visio.Drawing.15" ShapeID="_x0000_i1033" DrawAspect="Content" ObjectID="_1492737173" r:id="rId70"/>
        </w:object>
      </w:r>
    </w:p>
    <w:p w:rsidR="00194764" w:rsidRDefault="00194764"/>
    <w:p w:rsidR="00194764" w:rsidRDefault="00194764">
      <w:r>
        <w:rPr>
          <w:noProof/>
          <w:lang w:eastAsia="de-DE"/>
        </w:rPr>
        <w:drawing>
          <wp:inline distT="0" distB="0" distL="0" distR="0" wp14:anchorId="6E34748D" wp14:editId="510EBCDE">
            <wp:extent cx="4976532" cy="3038475"/>
            <wp:effectExtent l="0" t="0" r="14605" b="9525"/>
            <wp:docPr id="37" name="Diagramm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194764" w:rsidRDefault="00194764"/>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97CC3" w:rsidRPr="00797CC3" w:rsidTr="00797CC3">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97CC3" w:rsidRPr="00797CC3" w:rsidRDefault="00797CC3" w:rsidP="00797CC3">
            <w:pPr>
              <w:spacing w:after="0" w:line="240" w:lineRule="auto"/>
              <w:rPr>
                <w:rFonts w:ascii="Calibri" w:eastAsia="Times New Roman" w:hAnsi="Calibri" w:cs="Times New Roman"/>
                <w:b/>
                <w:bCs/>
                <w:color w:val="000000"/>
                <w:sz w:val="22"/>
                <w:lang w:eastAsia="de-DE"/>
              </w:rPr>
            </w:pPr>
            <w:r w:rsidRPr="00797CC3">
              <w:rPr>
                <w:rFonts w:ascii="Calibri" w:eastAsia="Times New Roman" w:hAnsi="Calibri" w:cs="Times New Roman"/>
                <w:b/>
                <w:bCs/>
                <w:color w:val="000000"/>
                <w:sz w:val="22"/>
                <w:lang w:eastAsia="de-DE"/>
              </w:rPr>
              <w:t>Server Messung [Kbit/s]</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31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6778</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28700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02626</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66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63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19882</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0319</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815</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r>
      <w:tr w:rsidR="00797CC3" w:rsidRPr="00797CC3" w:rsidTr="00797CC3">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321763</w:t>
            </w:r>
          </w:p>
        </w:tc>
        <w:tc>
          <w:tcPr>
            <w:tcW w:w="2680" w:type="dxa"/>
            <w:tcBorders>
              <w:top w:val="nil"/>
              <w:left w:val="nil"/>
              <w:bottom w:val="single" w:sz="4" w:space="0" w:color="auto"/>
              <w:right w:val="single" w:sz="4" w:space="0" w:color="auto"/>
            </w:tcBorders>
            <w:shd w:val="clear" w:color="auto" w:fill="auto"/>
            <w:noWrap/>
            <w:vAlign w:val="bottom"/>
            <w:hideMark/>
          </w:tcPr>
          <w:p w:rsidR="00797CC3" w:rsidRPr="00797CC3" w:rsidRDefault="00797CC3" w:rsidP="00797CC3">
            <w:pPr>
              <w:spacing w:after="0" w:line="240" w:lineRule="auto"/>
              <w:rPr>
                <w:rFonts w:ascii="Calibri" w:eastAsia="Times New Roman" w:hAnsi="Calibri" w:cs="Times New Roman"/>
                <w:color w:val="000000"/>
                <w:sz w:val="22"/>
                <w:lang w:eastAsia="de-DE"/>
              </w:rPr>
            </w:pPr>
            <w:r w:rsidRPr="00797CC3">
              <w:rPr>
                <w:rFonts w:ascii="Calibri" w:eastAsia="Times New Roman" w:hAnsi="Calibri" w:cs="Times New Roman"/>
                <w:color w:val="000000"/>
                <w:sz w:val="22"/>
                <w:lang w:eastAsia="de-DE"/>
              </w:rPr>
              <w:t>445468</w:t>
            </w:r>
          </w:p>
        </w:tc>
      </w:tr>
    </w:tbl>
    <w:p w:rsidR="00BD36E1" w:rsidRDefault="00BD36E1"/>
    <w:p w:rsidR="00BD36E1" w:rsidRDefault="00BD36E1"/>
    <w:p w:rsidR="00224589" w:rsidRDefault="00224589"/>
    <w:p w:rsidR="00224589" w:rsidRDefault="00224589"/>
    <w:p w:rsidR="00224589" w:rsidRDefault="00224589"/>
    <w:p w:rsidR="00224589" w:rsidRDefault="00224589"/>
    <w:p w:rsidR="00224589" w:rsidRDefault="00224589">
      <w:r>
        <w:t>A2</w:t>
      </w:r>
    </w:p>
    <w:p w:rsidR="00224589" w:rsidRDefault="00224589">
      <w:r>
        <w:object w:dxaOrig="10651" w:dyaOrig="1875">
          <v:shape id="_x0000_i1034" type="#_x0000_t75" style="width:453.75pt;height:79.45pt" o:ole="">
            <v:imagedata r:id="rId72" o:title=""/>
          </v:shape>
          <o:OLEObject Type="Embed" ProgID="Visio.Drawing.15" ShapeID="_x0000_i1034" DrawAspect="Content" ObjectID="_1492737174" r:id="rId73"/>
        </w:object>
      </w:r>
    </w:p>
    <w:p w:rsidR="00BD36E1" w:rsidRDefault="00BD36E1"/>
    <w:p w:rsidR="00BD36E1" w:rsidRDefault="00224589">
      <w:r>
        <w:rPr>
          <w:noProof/>
          <w:lang w:eastAsia="de-DE"/>
        </w:rPr>
        <w:drawing>
          <wp:inline distT="0" distB="0" distL="0" distR="0" wp14:anchorId="6B807EA5" wp14:editId="53FC0ED9">
            <wp:extent cx="4976532" cy="3038475"/>
            <wp:effectExtent l="0" t="0" r="14605" b="9525"/>
            <wp:docPr id="38" name="Diagramm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224589" w:rsidRPr="00224589" w:rsidTr="00224589">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224589" w:rsidRPr="00224589" w:rsidRDefault="00224589" w:rsidP="00224589">
            <w:pPr>
              <w:spacing w:after="0" w:line="240" w:lineRule="auto"/>
              <w:rPr>
                <w:rFonts w:ascii="Calibri" w:eastAsia="Times New Roman" w:hAnsi="Calibri" w:cs="Times New Roman"/>
                <w:b/>
                <w:bCs/>
                <w:color w:val="000000"/>
                <w:sz w:val="22"/>
                <w:lang w:eastAsia="de-DE"/>
              </w:rPr>
            </w:pPr>
            <w:r w:rsidRPr="00224589">
              <w:rPr>
                <w:rFonts w:ascii="Calibri" w:eastAsia="Times New Roman" w:hAnsi="Calibri" w:cs="Times New Roman"/>
                <w:b/>
                <w:bCs/>
                <w:color w:val="000000"/>
                <w:sz w:val="22"/>
                <w:lang w:eastAsia="de-DE"/>
              </w:rPr>
              <w:t>Server Messung [Kbit/s]</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0996</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34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00667</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69565</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471</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044</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28409</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75367</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MEDI</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485</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491</w:t>
            </w:r>
          </w:p>
        </w:tc>
      </w:tr>
      <w:tr w:rsidR="00224589" w:rsidRPr="00224589" w:rsidTr="00224589">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30523</w:t>
            </w:r>
          </w:p>
        </w:tc>
        <w:tc>
          <w:tcPr>
            <w:tcW w:w="2680" w:type="dxa"/>
            <w:tcBorders>
              <w:top w:val="nil"/>
              <w:left w:val="nil"/>
              <w:bottom w:val="single" w:sz="4" w:space="0" w:color="auto"/>
              <w:right w:val="single" w:sz="4" w:space="0" w:color="auto"/>
            </w:tcBorders>
            <w:shd w:val="clear" w:color="auto" w:fill="auto"/>
            <w:noWrap/>
            <w:vAlign w:val="bottom"/>
            <w:hideMark/>
          </w:tcPr>
          <w:p w:rsidR="00224589" w:rsidRPr="00224589" w:rsidRDefault="00224589" w:rsidP="00224589">
            <w:pPr>
              <w:spacing w:after="0" w:line="240" w:lineRule="auto"/>
              <w:rPr>
                <w:rFonts w:ascii="Calibri" w:eastAsia="Times New Roman" w:hAnsi="Calibri" w:cs="Times New Roman"/>
                <w:color w:val="000000"/>
                <w:sz w:val="22"/>
                <w:lang w:eastAsia="de-DE"/>
              </w:rPr>
            </w:pPr>
            <w:r w:rsidRPr="00224589">
              <w:rPr>
                <w:rFonts w:ascii="Calibri" w:eastAsia="Times New Roman" w:hAnsi="Calibri" w:cs="Times New Roman"/>
                <w:color w:val="000000"/>
                <w:sz w:val="22"/>
                <w:lang w:eastAsia="de-DE"/>
              </w:rPr>
              <w:t>482594</w:t>
            </w:r>
          </w:p>
        </w:tc>
      </w:tr>
    </w:tbl>
    <w:p w:rsidR="00BD36E1" w:rsidRDefault="00BD36E1"/>
    <w:p w:rsidR="00BD36E1" w:rsidRDefault="00BD36E1"/>
    <w:p w:rsidR="00C601E8" w:rsidRDefault="00C601E8"/>
    <w:p w:rsidR="00C601E8" w:rsidRDefault="00C601E8"/>
    <w:p w:rsidR="00C601E8" w:rsidRDefault="00C601E8"/>
    <w:p w:rsidR="00BD36E1" w:rsidRDefault="00BD36E1"/>
    <w:p w:rsidR="00BD36E1" w:rsidRDefault="00C601E8">
      <w:r>
        <w:t>A3</w:t>
      </w:r>
    </w:p>
    <w:p w:rsidR="00C601E8" w:rsidRDefault="00C601E8">
      <w:r>
        <w:object w:dxaOrig="10651" w:dyaOrig="3975">
          <v:shape id="_x0000_i1035" type="#_x0000_t75" style="width:453.05pt;height:169.15pt" o:ole="">
            <v:imagedata r:id="rId75" o:title=""/>
          </v:shape>
          <o:OLEObject Type="Embed" ProgID="Visio.Drawing.15" ShapeID="_x0000_i1035" DrawAspect="Content" ObjectID="_1492737175" r:id="rId76"/>
        </w:object>
      </w:r>
    </w:p>
    <w:p w:rsidR="00C601E8" w:rsidRDefault="00C601E8"/>
    <w:p w:rsidR="00C601E8" w:rsidRDefault="00C601E8">
      <w:r>
        <w:t>HPE</w:t>
      </w:r>
    </w:p>
    <w:p w:rsidR="00C601E8" w:rsidRDefault="00C601E8">
      <w:r>
        <w:rPr>
          <w:noProof/>
          <w:lang w:eastAsia="de-DE"/>
        </w:rPr>
        <w:drawing>
          <wp:inline distT="0" distB="0" distL="0" distR="0" wp14:anchorId="623A3F7D" wp14:editId="48B142AB">
            <wp:extent cx="5760720" cy="2137456"/>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60720" cy="2137456"/>
                    </a:xfrm>
                    <a:prstGeom prst="rect">
                      <a:avLst/>
                    </a:prstGeom>
                  </pic:spPr>
                </pic:pic>
              </a:graphicData>
            </a:graphic>
          </wp:inline>
        </w:drawing>
      </w:r>
    </w:p>
    <w:p w:rsidR="00C601E8" w:rsidRDefault="00C601E8">
      <w:r>
        <w:t>MEDI</w:t>
      </w:r>
    </w:p>
    <w:p w:rsidR="00C601E8" w:rsidRDefault="00C601E8">
      <w:r>
        <w:rPr>
          <w:noProof/>
          <w:lang w:eastAsia="de-DE"/>
        </w:rPr>
        <w:drawing>
          <wp:inline distT="0" distB="0" distL="0" distR="0" wp14:anchorId="72F80CCB" wp14:editId="20A4E8D9">
            <wp:extent cx="5760720" cy="2236061"/>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60720" cy="2236061"/>
                    </a:xfrm>
                    <a:prstGeom prst="rect">
                      <a:avLst/>
                    </a:prstGeom>
                  </pic:spPr>
                </pic:pic>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C601E8" w:rsidRPr="001C6DD2" w:rsidTr="003902A2">
        <w:trPr>
          <w:trHeight w:val="454"/>
        </w:trPr>
        <w:tc>
          <w:tcPr>
            <w:tcW w:w="3748" w:type="dxa"/>
            <w:shd w:val="clear" w:color="auto" w:fill="F2F2F2" w:themeFill="background1" w:themeFillShade="F2"/>
            <w:noWrap/>
            <w:hideMark/>
          </w:tcPr>
          <w:p w:rsidR="00C601E8" w:rsidRPr="001C6DD2" w:rsidRDefault="00C601E8" w:rsidP="003902A2">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lastRenderedPageBreak/>
              <w:t>Gerät</w:t>
            </w:r>
          </w:p>
        </w:tc>
        <w:tc>
          <w:tcPr>
            <w:tcW w:w="2929"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HPE</w:t>
            </w:r>
          </w:p>
        </w:tc>
        <w:tc>
          <w:tcPr>
            <w:tcW w:w="2756" w:type="dxa"/>
            <w:shd w:val="clear" w:color="auto" w:fill="F2F2F2" w:themeFill="background1" w:themeFillShade="F2"/>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MEDI</w:t>
            </w:r>
          </w:p>
        </w:tc>
      </w:tr>
      <w:tr w:rsidR="00C601E8" w:rsidRPr="001C6DD2" w:rsidTr="003902A2">
        <w:trPr>
          <w:trHeight w:val="454"/>
        </w:trPr>
        <w:tc>
          <w:tcPr>
            <w:tcW w:w="3748" w:type="dxa"/>
            <w:noWrap/>
            <w:hideMark/>
          </w:tcPr>
          <w:p w:rsidR="00C601E8" w:rsidRPr="001C6DD2" w:rsidRDefault="00C601E8" w:rsidP="003902A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5516</w:t>
            </w:r>
          </w:p>
        </w:tc>
        <w:tc>
          <w:tcPr>
            <w:tcW w:w="2756" w:type="dxa"/>
            <w:noWrap/>
            <w:hideMark/>
          </w:tcPr>
          <w:p w:rsidR="00C601E8" w:rsidRPr="001C6DD2" w:rsidRDefault="00C601E8" w:rsidP="003902A2">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23319</w:t>
            </w:r>
          </w:p>
        </w:tc>
      </w:tr>
    </w:tbl>
    <w:p w:rsidR="00C601E8" w:rsidRDefault="00C601E8"/>
    <w:p w:rsidR="003902A2" w:rsidRDefault="003902A2"/>
    <w:p w:rsidR="003902A2" w:rsidRDefault="003902A2">
      <w:r>
        <w:t>A4</w:t>
      </w:r>
    </w:p>
    <w:p w:rsidR="003902A2" w:rsidRDefault="003902A2"/>
    <w:p w:rsidR="003902A2" w:rsidRDefault="003902A2">
      <w:r>
        <w:object w:dxaOrig="14491" w:dyaOrig="2100">
          <v:shape id="_x0000_i1036" type="#_x0000_t75" style="width:453.75pt;height:65.9pt" o:ole="">
            <v:imagedata r:id="rId79" o:title=""/>
          </v:shape>
          <o:OLEObject Type="Embed" ProgID="Visio.Drawing.15" ShapeID="_x0000_i1036" DrawAspect="Content" ObjectID="_1492737176" r:id="rId80"/>
        </w:object>
      </w:r>
    </w:p>
    <w:p w:rsidR="003902A2" w:rsidRDefault="003902A2"/>
    <w:p w:rsidR="003902A2" w:rsidRDefault="003902A2">
      <w:r>
        <w:rPr>
          <w:noProof/>
          <w:lang w:eastAsia="de-DE"/>
        </w:rPr>
        <w:drawing>
          <wp:inline distT="0" distB="0" distL="0" distR="0" wp14:anchorId="1BEC5089" wp14:editId="78BC1F19">
            <wp:extent cx="5199528" cy="3321423"/>
            <wp:effectExtent l="0" t="0" r="20320" b="12700"/>
            <wp:docPr id="39" name="Diagramm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3902A2" w:rsidRPr="003902A2" w:rsidTr="003902A2">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3902A2" w:rsidRPr="003902A2" w:rsidRDefault="003902A2" w:rsidP="003902A2">
            <w:pPr>
              <w:spacing w:after="0" w:line="240" w:lineRule="auto"/>
              <w:rPr>
                <w:rFonts w:ascii="Calibri" w:eastAsia="Times New Roman" w:hAnsi="Calibri" w:cs="Times New Roman"/>
                <w:b/>
                <w:bCs/>
                <w:color w:val="000000"/>
                <w:sz w:val="22"/>
                <w:lang w:eastAsia="de-DE"/>
              </w:rPr>
            </w:pPr>
            <w:r w:rsidRPr="003902A2">
              <w:rPr>
                <w:rFonts w:ascii="Calibri" w:eastAsia="Times New Roman" w:hAnsi="Calibri" w:cs="Times New Roman"/>
                <w:b/>
                <w:bCs/>
                <w:color w:val="000000"/>
                <w:sz w:val="22"/>
                <w:lang w:eastAsia="de-DE"/>
              </w:rPr>
              <w:t>Server Messung [Kbit/s]</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862</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511742</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64927</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933</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8175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230</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HPE</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188</w:t>
            </w:r>
          </w:p>
        </w:tc>
      </w:tr>
      <w:tr w:rsidR="003902A2" w:rsidRPr="003902A2" w:rsidTr="003902A2">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OPTI780</w:t>
            </w:r>
          </w:p>
        </w:tc>
        <w:tc>
          <w:tcPr>
            <w:tcW w:w="15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710263</w:t>
            </w:r>
          </w:p>
        </w:tc>
        <w:tc>
          <w:tcPr>
            <w:tcW w:w="2680" w:type="dxa"/>
            <w:tcBorders>
              <w:top w:val="nil"/>
              <w:left w:val="nil"/>
              <w:bottom w:val="single" w:sz="4" w:space="0" w:color="auto"/>
              <w:right w:val="single" w:sz="4" w:space="0" w:color="auto"/>
            </w:tcBorders>
            <w:shd w:val="clear" w:color="auto" w:fill="auto"/>
            <w:noWrap/>
            <w:vAlign w:val="bottom"/>
            <w:hideMark/>
          </w:tcPr>
          <w:p w:rsidR="003902A2" w:rsidRPr="003902A2" w:rsidRDefault="003902A2" w:rsidP="003902A2">
            <w:pPr>
              <w:spacing w:after="0" w:line="240" w:lineRule="auto"/>
              <w:rPr>
                <w:rFonts w:ascii="Calibri" w:eastAsia="Times New Roman" w:hAnsi="Calibri" w:cs="Times New Roman"/>
                <w:color w:val="000000"/>
                <w:sz w:val="22"/>
                <w:lang w:eastAsia="de-DE"/>
              </w:rPr>
            </w:pPr>
            <w:r w:rsidRPr="003902A2">
              <w:rPr>
                <w:rFonts w:ascii="Calibri" w:eastAsia="Times New Roman" w:hAnsi="Calibri" w:cs="Times New Roman"/>
                <w:color w:val="000000"/>
                <w:sz w:val="22"/>
                <w:lang w:eastAsia="de-DE"/>
              </w:rPr>
              <w:t>626227</w:t>
            </w:r>
          </w:p>
        </w:tc>
      </w:tr>
    </w:tbl>
    <w:p w:rsidR="003902A2" w:rsidRDefault="003902A2"/>
    <w:p w:rsidR="00C601E8" w:rsidRDefault="00E21EC0" w:rsidP="00E21EC0">
      <w:pPr>
        <w:pStyle w:val="berschrift2"/>
      </w:pPr>
      <w:bookmarkStart w:id="154" w:name="_Toc418933587"/>
      <w:r>
        <w:lastRenderedPageBreak/>
        <w:t>Bewertung der Ergebnisse</w:t>
      </w:r>
    </w:p>
    <w:p w:rsidR="003902A2" w:rsidRDefault="00FC4204" w:rsidP="003902A2">
      <w:r>
        <w:t xml:space="preserve">Clients noch nicht 802.11ac kompatibel. Wave 1 hat </w:t>
      </w:r>
      <w:r w:rsidR="00E21EC0">
        <w:t>E</w:t>
      </w:r>
      <w:r>
        <w:t>inschränkungen. Beinahe Gigabit erreichbar.</w:t>
      </w:r>
    </w:p>
    <w:p w:rsidR="00FC4204" w:rsidRDefault="00FC4204" w:rsidP="003902A2">
      <w:r>
        <w:t xml:space="preserve">Seit Ende 2014 </w:t>
      </w:r>
      <w:r w:rsidR="00E21EC0">
        <w:t xml:space="preserve">erste MU-MIMO Geräte auf dem Markt </w:t>
      </w:r>
      <w:proofErr w:type="spellStart"/>
      <w:r w:rsidR="00E21EC0">
        <w:t>bla</w:t>
      </w:r>
      <w:proofErr w:type="spellEnd"/>
    </w:p>
    <w:p w:rsidR="00E21EC0" w:rsidRDefault="00E21EC0" w:rsidP="003902A2"/>
    <w:p w:rsidR="00E21EC0" w:rsidRDefault="00E21EC0" w:rsidP="003902A2">
      <w:r>
        <w:t>Vergleich der Performance Raten zwischen den Geräten</w:t>
      </w:r>
    </w:p>
    <w:p w:rsidR="000D3FCC" w:rsidRDefault="000D3FCC" w:rsidP="003902A2"/>
    <w:p w:rsidR="00413FBB" w:rsidRDefault="00413FBB" w:rsidP="003902A2">
      <w:r>
        <w:t>A1</w:t>
      </w:r>
    </w:p>
    <w:p w:rsidR="00413FBB" w:rsidRDefault="00413FBB" w:rsidP="003902A2">
      <w:r>
        <w:rPr>
          <w:noProof/>
          <w:lang w:eastAsia="de-DE"/>
        </w:rPr>
        <w:drawing>
          <wp:inline distT="0" distB="0" distL="0" distR="0" wp14:anchorId="269963D2" wp14:editId="52DF45C8">
            <wp:extent cx="5760720" cy="2895671"/>
            <wp:effectExtent l="0" t="0" r="11430" b="19050"/>
            <wp:docPr id="43" name="Diagramm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9320" w:type="dxa"/>
        <w:tblInd w:w="65" w:type="dxa"/>
        <w:tblCellMar>
          <w:left w:w="70" w:type="dxa"/>
          <w:right w:w="70" w:type="dxa"/>
        </w:tblCellMar>
        <w:tblLook w:val="04A0" w:firstRow="1" w:lastRow="0" w:firstColumn="1" w:lastColumn="0" w:noHBand="0" w:noVBand="1"/>
      </w:tblPr>
      <w:tblGrid>
        <w:gridCol w:w="1605"/>
        <w:gridCol w:w="2096"/>
        <w:gridCol w:w="2653"/>
        <w:gridCol w:w="2966"/>
      </w:tblGrid>
      <w:tr w:rsidR="00307667" w:rsidRPr="00307667" w:rsidTr="00307667">
        <w:trPr>
          <w:trHeight w:val="315"/>
        </w:trPr>
        <w:tc>
          <w:tcPr>
            <w:tcW w:w="160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2096" w:type="dxa"/>
            <w:tcBorders>
              <w:top w:val="single" w:sz="4" w:space="0" w:color="auto"/>
              <w:left w:val="nil"/>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653" w:type="dxa"/>
            <w:tcBorders>
              <w:top w:val="single" w:sz="4" w:space="0" w:color="auto"/>
              <w:left w:val="nil"/>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966" w:type="dxa"/>
            <w:tcBorders>
              <w:top w:val="single" w:sz="4" w:space="0" w:color="auto"/>
              <w:left w:val="nil"/>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307667" w:rsidRPr="00307667" w:rsidTr="00307667">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2312</w:t>
            </w:r>
          </w:p>
        </w:tc>
        <w:tc>
          <w:tcPr>
            <w:tcW w:w="296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86778</w:t>
            </w:r>
          </w:p>
        </w:tc>
      </w:tr>
      <w:tr w:rsidR="00307667" w:rsidRPr="00307667" w:rsidTr="00307667">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653"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60773</w:t>
            </w:r>
          </w:p>
        </w:tc>
        <w:tc>
          <w:tcPr>
            <w:tcW w:w="296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52071</w:t>
            </w:r>
          </w:p>
        </w:tc>
      </w:tr>
      <w:tr w:rsidR="00307667" w:rsidRPr="00307667" w:rsidTr="00307667">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8A4715">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0662</w:t>
            </w:r>
          </w:p>
        </w:tc>
        <w:tc>
          <w:tcPr>
            <w:tcW w:w="296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19633</w:t>
            </w:r>
          </w:p>
        </w:tc>
      </w:tr>
      <w:tr w:rsidR="00307667" w:rsidRPr="00307667" w:rsidTr="00307667">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8A4715">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653"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500107</w:t>
            </w:r>
          </w:p>
        </w:tc>
        <w:tc>
          <w:tcPr>
            <w:tcW w:w="296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88312</w:t>
            </w:r>
          </w:p>
        </w:tc>
      </w:tr>
      <w:tr w:rsidR="00307667" w:rsidRPr="00307667" w:rsidTr="00307667">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8A4715">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68U</w:t>
            </w:r>
          </w:p>
        </w:tc>
        <w:tc>
          <w:tcPr>
            <w:tcW w:w="209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5815</w:t>
            </w:r>
          </w:p>
        </w:tc>
        <w:tc>
          <w:tcPr>
            <w:tcW w:w="296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763</w:t>
            </w:r>
          </w:p>
        </w:tc>
      </w:tr>
      <w:tr w:rsidR="00307667" w:rsidRPr="00307667" w:rsidTr="00307667">
        <w:trPr>
          <w:trHeight w:val="315"/>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8A4715">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C-87U</w:t>
            </w:r>
          </w:p>
        </w:tc>
        <w:tc>
          <w:tcPr>
            <w:tcW w:w="209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653"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94495</w:t>
            </w:r>
          </w:p>
        </w:tc>
        <w:tc>
          <w:tcPr>
            <w:tcW w:w="2966"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92369</w:t>
            </w:r>
          </w:p>
        </w:tc>
      </w:tr>
    </w:tbl>
    <w:p w:rsidR="00413FBB" w:rsidRDefault="00413FBB" w:rsidP="003902A2"/>
    <w:p w:rsidR="00413FBB" w:rsidRDefault="00413FBB" w:rsidP="003902A2">
      <w:r>
        <w:t>A2</w:t>
      </w:r>
    </w:p>
    <w:p w:rsidR="00307667" w:rsidRDefault="00307667" w:rsidP="003902A2">
      <w:r>
        <w:rPr>
          <w:noProof/>
          <w:lang w:eastAsia="de-DE"/>
        </w:rPr>
        <w:lastRenderedPageBreak/>
        <w:drawing>
          <wp:inline distT="0" distB="0" distL="0" distR="0" wp14:anchorId="12F901AA" wp14:editId="0212D3F7">
            <wp:extent cx="5760720" cy="2947117"/>
            <wp:effectExtent l="0" t="0" r="11430" b="24765"/>
            <wp:docPr id="44" name="Diagramm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bl>
      <w:tblPr>
        <w:tblW w:w="8460" w:type="dxa"/>
        <w:tblInd w:w="65" w:type="dxa"/>
        <w:tblCellMar>
          <w:left w:w="70" w:type="dxa"/>
          <w:right w:w="70" w:type="dxa"/>
        </w:tblCellMar>
        <w:tblLook w:val="04A0" w:firstRow="1" w:lastRow="0" w:firstColumn="1" w:lastColumn="0" w:noHBand="0" w:noVBand="1"/>
      </w:tblPr>
      <w:tblGrid>
        <w:gridCol w:w="1460"/>
        <w:gridCol w:w="1940"/>
        <w:gridCol w:w="2440"/>
        <w:gridCol w:w="2620"/>
      </w:tblGrid>
      <w:tr w:rsidR="00307667" w:rsidRPr="00307667" w:rsidTr="00307667">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Gerät</w:t>
            </w:r>
          </w:p>
        </w:tc>
        <w:tc>
          <w:tcPr>
            <w:tcW w:w="1940" w:type="dxa"/>
            <w:tcBorders>
              <w:top w:val="single" w:sz="4" w:space="0" w:color="auto"/>
              <w:left w:val="nil"/>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TCP Streams</w:t>
            </w:r>
          </w:p>
        </w:tc>
        <w:tc>
          <w:tcPr>
            <w:tcW w:w="2440" w:type="dxa"/>
            <w:tcBorders>
              <w:top w:val="single" w:sz="4" w:space="0" w:color="auto"/>
              <w:left w:val="nil"/>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Client Messung [Kbit/s]</w:t>
            </w:r>
          </w:p>
        </w:tc>
        <w:tc>
          <w:tcPr>
            <w:tcW w:w="2620" w:type="dxa"/>
            <w:tcBorders>
              <w:top w:val="single" w:sz="4" w:space="0" w:color="auto"/>
              <w:left w:val="nil"/>
              <w:bottom w:val="single" w:sz="4" w:space="0" w:color="auto"/>
              <w:right w:val="single" w:sz="4" w:space="0" w:color="auto"/>
            </w:tcBorders>
            <w:shd w:val="clear" w:color="000000" w:fill="F2F2F2"/>
            <w:noWrap/>
            <w:vAlign w:val="bottom"/>
            <w:hideMark/>
          </w:tcPr>
          <w:p w:rsidR="00307667" w:rsidRPr="00307667" w:rsidRDefault="00307667" w:rsidP="00307667">
            <w:pPr>
              <w:spacing w:after="0" w:line="240" w:lineRule="auto"/>
              <w:rPr>
                <w:rFonts w:ascii="Calibri" w:eastAsia="Times New Roman" w:hAnsi="Calibri" w:cs="Times New Roman"/>
                <w:b/>
                <w:bCs/>
                <w:color w:val="000000"/>
                <w:sz w:val="22"/>
                <w:lang w:eastAsia="de-DE"/>
              </w:rPr>
            </w:pPr>
            <w:r w:rsidRPr="00307667">
              <w:rPr>
                <w:rFonts w:ascii="Calibri" w:eastAsia="Times New Roman" w:hAnsi="Calibri" w:cs="Times New Roman"/>
                <w:b/>
                <w:bCs/>
                <w:color w:val="000000"/>
                <w:sz w:val="22"/>
                <w:lang w:eastAsia="de-DE"/>
              </w:rPr>
              <w:t>Server Messung [Kbit/s]</w:t>
            </w:r>
          </w:p>
        </w:tc>
      </w:tr>
      <w:tr w:rsidR="00307667" w:rsidRPr="00307667" w:rsidTr="00307667">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0996</w:t>
            </w:r>
          </w:p>
        </w:tc>
        <w:tc>
          <w:tcPr>
            <w:tcW w:w="262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00347</w:t>
            </w:r>
          </w:p>
        </w:tc>
      </w:tr>
      <w:tr w:rsidR="00307667" w:rsidRPr="00307667" w:rsidTr="00307667">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1</w:t>
            </w:r>
          </w:p>
        </w:tc>
        <w:tc>
          <w:tcPr>
            <w:tcW w:w="24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12001</w:t>
            </w:r>
          </w:p>
        </w:tc>
        <w:tc>
          <w:tcPr>
            <w:tcW w:w="262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57209</w:t>
            </w:r>
          </w:p>
        </w:tc>
      </w:tr>
      <w:tr w:rsidR="00307667" w:rsidRPr="00307667" w:rsidTr="00307667">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75471</w:t>
            </w:r>
          </w:p>
        </w:tc>
        <w:tc>
          <w:tcPr>
            <w:tcW w:w="262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28044</w:t>
            </w:r>
          </w:p>
        </w:tc>
      </w:tr>
      <w:tr w:rsidR="00307667" w:rsidRPr="00307667" w:rsidTr="00307667">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w:t>
            </w:r>
          </w:p>
        </w:tc>
        <w:tc>
          <w:tcPr>
            <w:tcW w:w="24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1739</w:t>
            </w:r>
          </w:p>
        </w:tc>
        <w:tc>
          <w:tcPr>
            <w:tcW w:w="262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73153</w:t>
            </w:r>
          </w:p>
        </w:tc>
      </w:tr>
      <w:tr w:rsidR="00307667" w:rsidRPr="00307667" w:rsidTr="00307667">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68U</w:t>
            </w:r>
          </w:p>
        </w:tc>
        <w:tc>
          <w:tcPr>
            <w:tcW w:w="19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82485</w:t>
            </w:r>
          </w:p>
        </w:tc>
        <w:tc>
          <w:tcPr>
            <w:tcW w:w="262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0491</w:t>
            </w:r>
          </w:p>
        </w:tc>
      </w:tr>
      <w:tr w:rsidR="00307667" w:rsidRPr="00307667" w:rsidTr="00307667">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AC-87U</w:t>
            </w:r>
          </w:p>
        </w:tc>
        <w:tc>
          <w:tcPr>
            <w:tcW w:w="19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8</w:t>
            </w:r>
          </w:p>
        </w:tc>
        <w:tc>
          <w:tcPr>
            <w:tcW w:w="244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436420</w:t>
            </w:r>
          </w:p>
        </w:tc>
        <w:tc>
          <w:tcPr>
            <w:tcW w:w="2620" w:type="dxa"/>
            <w:tcBorders>
              <w:top w:val="nil"/>
              <w:left w:val="nil"/>
              <w:bottom w:val="single" w:sz="4" w:space="0" w:color="auto"/>
              <w:right w:val="single" w:sz="4" w:space="0" w:color="auto"/>
            </w:tcBorders>
            <w:shd w:val="clear" w:color="auto" w:fill="auto"/>
            <w:noWrap/>
            <w:vAlign w:val="bottom"/>
            <w:hideMark/>
          </w:tcPr>
          <w:p w:rsidR="00307667" w:rsidRPr="00307667" w:rsidRDefault="00307667" w:rsidP="00307667">
            <w:pPr>
              <w:spacing w:after="0" w:line="240" w:lineRule="auto"/>
              <w:rPr>
                <w:rFonts w:ascii="Calibri" w:eastAsia="Times New Roman" w:hAnsi="Calibri" w:cs="Times New Roman"/>
                <w:color w:val="000000"/>
                <w:sz w:val="22"/>
                <w:lang w:eastAsia="de-DE"/>
              </w:rPr>
            </w:pPr>
            <w:r w:rsidRPr="00307667">
              <w:rPr>
                <w:rFonts w:ascii="Calibri" w:eastAsia="Times New Roman" w:hAnsi="Calibri" w:cs="Times New Roman"/>
                <w:color w:val="000000"/>
                <w:sz w:val="22"/>
                <w:lang w:eastAsia="de-DE"/>
              </w:rPr>
              <w:t>364643</w:t>
            </w:r>
          </w:p>
        </w:tc>
      </w:tr>
    </w:tbl>
    <w:p w:rsidR="00307667" w:rsidRDefault="00307667" w:rsidP="003902A2"/>
    <w:p w:rsidR="007A7335" w:rsidRDefault="007A7335" w:rsidP="003902A2"/>
    <w:p w:rsidR="007A7335" w:rsidRDefault="007A7335" w:rsidP="003902A2"/>
    <w:p w:rsidR="007A7335" w:rsidRDefault="007A7335" w:rsidP="003902A2"/>
    <w:p w:rsidR="007A7335" w:rsidRDefault="007A7335" w:rsidP="003902A2"/>
    <w:p w:rsidR="007A7335" w:rsidRDefault="007A7335" w:rsidP="003902A2"/>
    <w:p w:rsidR="00413FBB" w:rsidRDefault="00413FBB" w:rsidP="003902A2">
      <w:r>
        <w:lastRenderedPageBreak/>
        <w:t>A4</w:t>
      </w:r>
      <w:r w:rsidR="007A7335">
        <w:rPr>
          <w:noProof/>
          <w:lang w:eastAsia="de-DE"/>
        </w:rPr>
        <w:drawing>
          <wp:inline distT="0" distB="0" distL="0" distR="0" wp14:anchorId="14346967" wp14:editId="39BC5A67">
            <wp:extent cx="5760720" cy="2743783"/>
            <wp:effectExtent l="0" t="0" r="11430" b="19050"/>
            <wp:docPr id="45" name="Diagramm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307667" w:rsidRDefault="00307667" w:rsidP="003902A2"/>
    <w:tbl>
      <w:tblPr>
        <w:tblW w:w="8020" w:type="dxa"/>
        <w:tblInd w:w="65" w:type="dxa"/>
        <w:tblCellMar>
          <w:left w:w="70" w:type="dxa"/>
          <w:right w:w="70" w:type="dxa"/>
        </w:tblCellMar>
        <w:tblLook w:val="04A0" w:firstRow="1" w:lastRow="0" w:firstColumn="1" w:lastColumn="0" w:noHBand="0" w:noVBand="1"/>
      </w:tblPr>
      <w:tblGrid>
        <w:gridCol w:w="1540"/>
        <w:gridCol w:w="1500"/>
        <w:gridCol w:w="2300"/>
        <w:gridCol w:w="2680"/>
      </w:tblGrid>
      <w:tr w:rsidR="007A7335" w:rsidRPr="007A7335" w:rsidTr="007A7335">
        <w:trPr>
          <w:trHeight w:val="300"/>
        </w:trPr>
        <w:tc>
          <w:tcPr>
            <w:tcW w:w="154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7A7335" w:rsidRPr="007A7335" w:rsidRDefault="007A7335" w:rsidP="007A7335">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Gerät</w:t>
            </w:r>
          </w:p>
        </w:tc>
        <w:tc>
          <w:tcPr>
            <w:tcW w:w="1500" w:type="dxa"/>
            <w:tcBorders>
              <w:top w:val="single" w:sz="4" w:space="0" w:color="auto"/>
              <w:left w:val="nil"/>
              <w:bottom w:val="single" w:sz="4" w:space="0" w:color="auto"/>
              <w:right w:val="single" w:sz="4" w:space="0" w:color="auto"/>
            </w:tcBorders>
            <w:shd w:val="clear" w:color="000000" w:fill="F2F2F2"/>
            <w:noWrap/>
            <w:vAlign w:val="bottom"/>
            <w:hideMark/>
          </w:tcPr>
          <w:p w:rsidR="007A7335" w:rsidRPr="007A7335" w:rsidRDefault="007A7335" w:rsidP="007A7335">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TCP Streams</w:t>
            </w:r>
          </w:p>
        </w:tc>
        <w:tc>
          <w:tcPr>
            <w:tcW w:w="2300" w:type="dxa"/>
            <w:tcBorders>
              <w:top w:val="single" w:sz="4" w:space="0" w:color="auto"/>
              <w:left w:val="nil"/>
              <w:bottom w:val="single" w:sz="4" w:space="0" w:color="auto"/>
              <w:right w:val="single" w:sz="4" w:space="0" w:color="auto"/>
            </w:tcBorders>
            <w:shd w:val="clear" w:color="000000" w:fill="F2F2F2"/>
            <w:noWrap/>
            <w:vAlign w:val="bottom"/>
            <w:hideMark/>
          </w:tcPr>
          <w:p w:rsidR="007A7335" w:rsidRPr="007A7335" w:rsidRDefault="007A7335" w:rsidP="007A7335">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Client Messung [Kbit/s]</w:t>
            </w:r>
          </w:p>
        </w:tc>
        <w:tc>
          <w:tcPr>
            <w:tcW w:w="2680" w:type="dxa"/>
            <w:tcBorders>
              <w:top w:val="single" w:sz="4" w:space="0" w:color="auto"/>
              <w:left w:val="nil"/>
              <w:bottom w:val="single" w:sz="4" w:space="0" w:color="auto"/>
              <w:right w:val="single" w:sz="4" w:space="0" w:color="auto"/>
            </w:tcBorders>
            <w:shd w:val="clear" w:color="000000" w:fill="F2F2F2"/>
            <w:noWrap/>
            <w:vAlign w:val="bottom"/>
            <w:hideMark/>
          </w:tcPr>
          <w:p w:rsidR="007A7335" w:rsidRPr="007A7335" w:rsidRDefault="007A7335" w:rsidP="007A7335">
            <w:pPr>
              <w:spacing w:after="0" w:line="240" w:lineRule="auto"/>
              <w:rPr>
                <w:rFonts w:ascii="Calibri" w:eastAsia="Times New Roman" w:hAnsi="Calibri" w:cs="Times New Roman"/>
                <w:b/>
                <w:bCs/>
                <w:color w:val="000000"/>
                <w:sz w:val="22"/>
                <w:lang w:eastAsia="de-DE"/>
              </w:rPr>
            </w:pPr>
            <w:r w:rsidRPr="007A7335">
              <w:rPr>
                <w:rFonts w:ascii="Calibri" w:eastAsia="Times New Roman" w:hAnsi="Calibri" w:cs="Times New Roman"/>
                <w:b/>
                <w:bCs/>
                <w:color w:val="000000"/>
                <w:sz w:val="22"/>
                <w:lang w:eastAsia="de-DE"/>
              </w:rPr>
              <w:t>Server Messung [Kbit/s]</w:t>
            </w:r>
          </w:p>
        </w:tc>
      </w:tr>
      <w:tr w:rsidR="007A7335" w:rsidRPr="007A7335" w:rsidTr="007A733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64883</w:t>
            </w:r>
          </w:p>
        </w:tc>
        <w:tc>
          <w:tcPr>
            <w:tcW w:w="268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511862</w:t>
            </w:r>
          </w:p>
        </w:tc>
      </w:tr>
      <w:tr w:rsidR="007A7335" w:rsidRPr="007A7335" w:rsidTr="007A733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1</w:t>
            </w:r>
          </w:p>
        </w:tc>
        <w:tc>
          <w:tcPr>
            <w:tcW w:w="23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00469</w:t>
            </w:r>
          </w:p>
        </w:tc>
        <w:tc>
          <w:tcPr>
            <w:tcW w:w="268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44886</w:t>
            </w:r>
          </w:p>
        </w:tc>
      </w:tr>
      <w:tr w:rsidR="007A7335" w:rsidRPr="007A7335" w:rsidTr="007A733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26061</w:t>
            </w:r>
          </w:p>
        </w:tc>
        <w:tc>
          <w:tcPr>
            <w:tcW w:w="268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81933</w:t>
            </w:r>
          </w:p>
        </w:tc>
      </w:tr>
      <w:tr w:rsidR="007A7335" w:rsidRPr="007A7335" w:rsidTr="007A733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4</w:t>
            </w:r>
          </w:p>
        </w:tc>
        <w:tc>
          <w:tcPr>
            <w:tcW w:w="23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38057</w:t>
            </w:r>
          </w:p>
        </w:tc>
        <w:tc>
          <w:tcPr>
            <w:tcW w:w="268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68747</w:t>
            </w:r>
          </w:p>
        </w:tc>
      </w:tr>
      <w:tr w:rsidR="007A7335" w:rsidRPr="007A7335" w:rsidTr="007A733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68U</w:t>
            </w:r>
          </w:p>
        </w:tc>
        <w:tc>
          <w:tcPr>
            <w:tcW w:w="15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50301</w:t>
            </w:r>
          </w:p>
        </w:tc>
        <w:tc>
          <w:tcPr>
            <w:tcW w:w="268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10188</w:t>
            </w:r>
          </w:p>
        </w:tc>
      </w:tr>
      <w:tr w:rsidR="007A7335" w:rsidRPr="007A7335" w:rsidTr="007A7335">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AC-87U</w:t>
            </w:r>
          </w:p>
        </w:tc>
        <w:tc>
          <w:tcPr>
            <w:tcW w:w="15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8</w:t>
            </w:r>
          </w:p>
        </w:tc>
        <w:tc>
          <w:tcPr>
            <w:tcW w:w="230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722235</w:t>
            </w:r>
          </w:p>
        </w:tc>
        <w:tc>
          <w:tcPr>
            <w:tcW w:w="2680" w:type="dxa"/>
            <w:tcBorders>
              <w:top w:val="nil"/>
              <w:left w:val="nil"/>
              <w:bottom w:val="single" w:sz="4" w:space="0" w:color="auto"/>
              <w:right w:val="single" w:sz="4" w:space="0" w:color="auto"/>
            </w:tcBorders>
            <w:shd w:val="clear" w:color="auto" w:fill="auto"/>
            <w:noWrap/>
            <w:vAlign w:val="bottom"/>
            <w:hideMark/>
          </w:tcPr>
          <w:p w:rsidR="007A7335" w:rsidRPr="007A7335" w:rsidRDefault="007A7335" w:rsidP="007A7335">
            <w:pPr>
              <w:spacing w:after="0" w:line="240" w:lineRule="auto"/>
              <w:rPr>
                <w:rFonts w:ascii="Calibri" w:eastAsia="Times New Roman" w:hAnsi="Calibri" w:cs="Times New Roman"/>
                <w:color w:val="000000"/>
                <w:sz w:val="22"/>
                <w:lang w:eastAsia="de-DE"/>
              </w:rPr>
            </w:pPr>
            <w:r w:rsidRPr="007A7335">
              <w:rPr>
                <w:rFonts w:ascii="Calibri" w:eastAsia="Times New Roman" w:hAnsi="Calibri" w:cs="Times New Roman"/>
                <w:color w:val="000000"/>
                <w:sz w:val="22"/>
                <w:lang w:eastAsia="de-DE"/>
              </w:rPr>
              <w:t>698821</w:t>
            </w:r>
          </w:p>
        </w:tc>
      </w:tr>
    </w:tbl>
    <w:p w:rsidR="007A7335" w:rsidRDefault="007A7335" w:rsidP="003902A2"/>
    <w:p w:rsidR="00413FBB" w:rsidRDefault="00413FBB" w:rsidP="003902A2"/>
    <w:p w:rsidR="00413FBB" w:rsidRDefault="00413FBB" w:rsidP="003902A2"/>
    <w:p w:rsidR="000D3FCC" w:rsidRPr="003902A2" w:rsidRDefault="00E21EC0" w:rsidP="003902A2">
      <w:r>
        <w:rPr>
          <w:noProof/>
          <w:lang w:eastAsia="de-DE"/>
        </w:rPr>
        <w:drawing>
          <wp:inline distT="0" distB="0" distL="0" distR="0" wp14:anchorId="05C4025D" wp14:editId="1FFCE00B">
            <wp:extent cx="4276725" cy="485775"/>
            <wp:effectExtent l="0" t="0" r="9525"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276725" cy="485775"/>
                    </a:xfrm>
                    <a:prstGeom prst="rect">
                      <a:avLst/>
                    </a:prstGeom>
                  </pic:spPr>
                </pic:pic>
              </a:graphicData>
            </a:graphic>
          </wp:inline>
        </w:drawing>
      </w: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C601E8" w:rsidRDefault="00C601E8" w:rsidP="0048029F">
      <w:pPr>
        <w:pStyle w:val="berschrift1"/>
      </w:pPr>
    </w:p>
    <w:p w:rsidR="0048029F" w:rsidRDefault="0048029F" w:rsidP="0048029F">
      <w:pPr>
        <w:pStyle w:val="berschrift1"/>
      </w:pPr>
      <w:r>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lastRenderedPageBreak/>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86"/>
      <w:headerReference w:type="default" r:id="rId87"/>
      <w:footerReference w:type="even" r:id="rId88"/>
      <w:footerReference w:type="default" r:id="rId89"/>
      <w:headerReference w:type="first" r:id="rId90"/>
      <w:footerReference w:type="first" r:id="rId91"/>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265D" w:rsidRDefault="0049265D" w:rsidP="00235836">
      <w:pPr>
        <w:spacing w:after="0" w:line="240" w:lineRule="auto"/>
      </w:pPr>
      <w:r>
        <w:separator/>
      </w:r>
    </w:p>
    <w:p w:rsidR="0049265D" w:rsidRDefault="0049265D"/>
  </w:endnote>
  <w:endnote w:type="continuationSeparator" w:id="0">
    <w:p w:rsidR="0049265D" w:rsidRDefault="0049265D" w:rsidP="00235836">
      <w:pPr>
        <w:spacing w:after="0" w:line="240" w:lineRule="auto"/>
      </w:pPr>
      <w:r>
        <w:continuationSeparator/>
      </w:r>
    </w:p>
    <w:p w:rsidR="0049265D" w:rsidRDefault="004926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2A2" w:rsidRDefault="003902A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3902A2" w:rsidRDefault="003902A2" w:rsidP="00620063">
        <w:pPr>
          <w:pStyle w:val="Fuzeile"/>
          <w:jc w:val="right"/>
        </w:pPr>
        <w:r w:rsidRPr="002365BE">
          <w:fldChar w:fldCharType="begin"/>
        </w:r>
        <w:r w:rsidRPr="002365BE">
          <w:instrText>PAGE   \* MERGEFORMAT</w:instrText>
        </w:r>
        <w:r w:rsidRPr="002365BE">
          <w:fldChar w:fldCharType="separate"/>
        </w:r>
        <w:r w:rsidR="00E92001">
          <w:rPr>
            <w:noProof/>
          </w:rPr>
          <w:t>6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2A2" w:rsidRDefault="003902A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265D" w:rsidRDefault="0049265D" w:rsidP="00235836">
      <w:pPr>
        <w:spacing w:after="0" w:line="240" w:lineRule="auto"/>
      </w:pPr>
      <w:r>
        <w:separator/>
      </w:r>
    </w:p>
    <w:p w:rsidR="0049265D" w:rsidRDefault="0049265D"/>
  </w:footnote>
  <w:footnote w:type="continuationSeparator" w:id="0">
    <w:p w:rsidR="0049265D" w:rsidRDefault="0049265D" w:rsidP="00235836">
      <w:pPr>
        <w:spacing w:after="0" w:line="240" w:lineRule="auto"/>
      </w:pPr>
      <w:r>
        <w:continuationSeparator/>
      </w:r>
    </w:p>
    <w:p w:rsidR="0049265D" w:rsidRDefault="0049265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2A2" w:rsidRDefault="003902A2">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2A2" w:rsidRPr="00705BF6" w:rsidRDefault="003902A2"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E92001">
      <w:rPr>
        <w:rFonts w:cs="Times New Roman"/>
        <w:i/>
        <w:color w:val="000000" w:themeColor="text1"/>
        <w:sz w:val="22"/>
      </w:rPr>
      <w:fldChar w:fldCharType="separate"/>
    </w:r>
    <w:r w:rsidR="00E92001">
      <w:rPr>
        <w:rFonts w:cs="Times New Roman"/>
        <w:i/>
        <w:noProof/>
        <w:color w:val="000000" w:themeColor="text1"/>
        <w:sz w:val="22"/>
      </w:rPr>
      <w:t>Praktische Umsetzung</w:t>
    </w:r>
    <w:r w:rsidRPr="00705BF6">
      <w:rPr>
        <w:rFonts w:cs="Times New Roman"/>
        <w:i/>
        <w:color w:val="000000" w:themeColor="text1"/>
        <w:sz w:val="22"/>
      </w:rPr>
      <w:fldChar w:fldCharType="end"/>
    </w:r>
  </w:p>
  <w:p w:rsidR="003902A2" w:rsidRPr="00DE2E23" w:rsidRDefault="003902A2"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3902A2" w:rsidRDefault="003902A2">
    <w:pPr>
      <w:pStyle w:val="Kopfzeile"/>
    </w:pPr>
  </w:p>
  <w:p w:rsidR="003902A2" w:rsidRDefault="003902A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2A2" w:rsidRDefault="003902A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780B1AA8"/>
    <w:multiLevelType w:val="hybridMultilevel"/>
    <w:tmpl w:val="84F067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4">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3"/>
  </w:num>
  <w:num w:numId="3">
    <w:abstractNumId w:val="16"/>
  </w:num>
  <w:num w:numId="4">
    <w:abstractNumId w:val="15"/>
  </w:num>
  <w:num w:numId="5">
    <w:abstractNumId w:val="1"/>
  </w:num>
  <w:num w:numId="6">
    <w:abstractNumId w:val="6"/>
  </w:num>
  <w:num w:numId="7">
    <w:abstractNumId w:val="2"/>
  </w:num>
  <w:num w:numId="8">
    <w:abstractNumId w:val="10"/>
  </w:num>
  <w:num w:numId="9">
    <w:abstractNumId w:val="9"/>
  </w:num>
  <w:num w:numId="10">
    <w:abstractNumId w:val="7"/>
  </w:num>
  <w:num w:numId="11">
    <w:abstractNumId w:val="4"/>
  </w:num>
  <w:num w:numId="12">
    <w:abstractNumId w:val="14"/>
  </w:num>
  <w:num w:numId="13">
    <w:abstractNumId w:val="5"/>
  </w:num>
  <w:num w:numId="14">
    <w:abstractNumId w:val="8"/>
  </w:num>
  <w:num w:numId="15">
    <w:abstractNumId w:val="0"/>
  </w:num>
  <w:num w:numId="16">
    <w:abstractNumId w:val="13"/>
  </w:num>
  <w:num w:numId="17">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3FCC"/>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2F6C"/>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4764"/>
    <w:rsid w:val="00196DBE"/>
    <w:rsid w:val="001A0A37"/>
    <w:rsid w:val="001A26EE"/>
    <w:rsid w:val="001A37B4"/>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4589"/>
    <w:rsid w:val="0022594B"/>
    <w:rsid w:val="00226914"/>
    <w:rsid w:val="002279F5"/>
    <w:rsid w:val="00227DDB"/>
    <w:rsid w:val="0023122D"/>
    <w:rsid w:val="0023434A"/>
    <w:rsid w:val="002348B3"/>
    <w:rsid w:val="00234B1E"/>
    <w:rsid w:val="00235836"/>
    <w:rsid w:val="002358D7"/>
    <w:rsid w:val="002365BE"/>
    <w:rsid w:val="00236F97"/>
    <w:rsid w:val="0024319E"/>
    <w:rsid w:val="002440F8"/>
    <w:rsid w:val="00245933"/>
    <w:rsid w:val="002513CA"/>
    <w:rsid w:val="0025278F"/>
    <w:rsid w:val="00253634"/>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07667"/>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2A2"/>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3FBB"/>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265D"/>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45E"/>
    <w:rsid w:val="004C262F"/>
    <w:rsid w:val="004C5133"/>
    <w:rsid w:val="004D4285"/>
    <w:rsid w:val="004D62CE"/>
    <w:rsid w:val="004D669B"/>
    <w:rsid w:val="004E1432"/>
    <w:rsid w:val="004E5818"/>
    <w:rsid w:val="004E5898"/>
    <w:rsid w:val="004E7BB0"/>
    <w:rsid w:val="004F2A49"/>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1E9"/>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744E9"/>
    <w:rsid w:val="006816C0"/>
    <w:rsid w:val="00681EDC"/>
    <w:rsid w:val="00683790"/>
    <w:rsid w:val="006906D1"/>
    <w:rsid w:val="006912C0"/>
    <w:rsid w:val="006930CC"/>
    <w:rsid w:val="00696275"/>
    <w:rsid w:val="00696EE9"/>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97CC3"/>
    <w:rsid w:val="007A00B7"/>
    <w:rsid w:val="007A4468"/>
    <w:rsid w:val="007A47BA"/>
    <w:rsid w:val="007A5E10"/>
    <w:rsid w:val="007A7335"/>
    <w:rsid w:val="007B08DD"/>
    <w:rsid w:val="007B49FA"/>
    <w:rsid w:val="007B4AA0"/>
    <w:rsid w:val="007B4AA1"/>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2547"/>
    <w:rsid w:val="00887E81"/>
    <w:rsid w:val="00890592"/>
    <w:rsid w:val="00891403"/>
    <w:rsid w:val="008914EC"/>
    <w:rsid w:val="008929D9"/>
    <w:rsid w:val="00894DB4"/>
    <w:rsid w:val="0089549C"/>
    <w:rsid w:val="00895509"/>
    <w:rsid w:val="008968AB"/>
    <w:rsid w:val="008A034A"/>
    <w:rsid w:val="008A039D"/>
    <w:rsid w:val="008A2521"/>
    <w:rsid w:val="008A33AF"/>
    <w:rsid w:val="008A5ACB"/>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0202"/>
    <w:rsid w:val="00964CBA"/>
    <w:rsid w:val="00970D1D"/>
    <w:rsid w:val="00972C58"/>
    <w:rsid w:val="00974B93"/>
    <w:rsid w:val="00976000"/>
    <w:rsid w:val="00980143"/>
    <w:rsid w:val="00981D09"/>
    <w:rsid w:val="009827CF"/>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049AA"/>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1E"/>
    <w:rsid w:val="00A70EAB"/>
    <w:rsid w:val="00A83EB8"/>
    <w:rsid w:val="00A8799F"/>
    <w:rsid w:val="00A87ABD"/>
    <w:rsid w:val="00A87B4D"/>
    <w:rsid w:val="00A90491"/>
    <w:rsid w:val="00AA1AD2"/>
    <w:rsid w:val="00AA26FA"/>
    <w:rsid w:val="00AA714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3C1D"/>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6E1"/>
    <w:rsid w:val="00BD3AA7"/>
    <w:rsid w:val="00BE183D"/>
    <w:rsid w:val="00BF0CD2"/>
    <w:rsid w:val="00BF2E01"/>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01E8"/>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B6BD7"/>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2660"/>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05016"/>
    <w:rsid w:val="00E104C0"/>
    <w:rsid w:val="00E14015"/>
    <w:rsid w:val="00E169E8"/>
    <w:rsid w:val="00E176D2"/>
    <w:rsid w:val="00E177B4"/>
    <w:rsid w:val="00E204B9"/>
    <w:rsid w:val="00E214EF"/>
    <w:rsid w:val="00E21AA3"/>
    <w:rsid w:val="00E21EC0"/>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2EFB"/>
    <w:rsid w:val="00E73317"/>
    <w:rsid w:val="00E80583"/>
    <w:rsid w:val="00E80B12"/>
    <w:rsid w:val="00E85A25"/>
    <w:rsid w:val="00E861FF"/>
    <w:rsid w:val="00E90EF1"/>
    <w:rsid w:val="00E9200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204"/>
    <w:rsid w:val="00FC4D9C"/>
    <w:rsid w:val="00FC6C92"/>
    <w:rsid w:val="00FC6E76"/>
    <w:rsid w:val="00FC746C"/>
    <w:rsid w:val="00FD0C21"/>
    <w:rsid w:val="00FD1043"/>
    <w:rsid w:val="00FD52A8"/>
    <w:rsid w:val="00FD598A"/>
    <w:rsid w:val="00FD79DC"/>
    <w:rsid w:val="00FD7FC8"/>
    <w:rsid w:val="00FE0762"/>
    <w:rsid w:val="00FE2309"/>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32">
      <w:bodyDiv w:val="1"/>
      <w:marLeft w:val="0"/>
      <w:marRight w:val="0"/>
      <w:marTop w:val="0"/>
      <w:marBottom w:val="0"/>
      <w:divBdr>
        <w:top w:val="none" w:sz="0" w:space="0" w:color="auto"/>
        <w:left w:val="none" w:sz="0" w:space="0" w:color="auto"/>
        <w:bottom w:val="none" w:sz="0" w:space="0" w:color="auto"/>
        <w:right w:val="none" w:sz="0" w:space="0" w:color="auto"/>
      </w:divBdr>
    </w:div>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222758443">
      <w:bodyDiv w:val="1"/>
      <w:marLeft w:val="0"/>
      <w:marRight w:val="0"/>
      <w:marTop w:val="0"/>
      <w:marBottom w:val="0"/>
      <w:divBdr>
        <w:top w:val="none" w:sz="0" w:space="0" w:color="auto"/>
        <w:left w:val="none" w:sz="0" w:space="0" w:color="auto"/>
        <w:bottom w:val="none" w:sz="0" w:space="0" w:color="auto"/>
        <w:right w:val="none" w:sz="0" w:space="0" w:color="auto"/>
      </w:divBdr>
    </w:div>
    <w:div w:id="223638938">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592663744">
      <w:bodyDiv w:val="1"/>
      <w:marLeft w:val="0"/>
      <w:marRight w:val="0"/>
      <w:marTop w:val="0"/>
      <w:marBottom w:val="0"/>
      <w:divBdr>
        <w:top w:val="none" w:sz="0" w:space="0" w:color="auto"/>
        <w:left w:val="none" w:sz="0" w:space="0" w:color="auto"/>
        <w:bottom w:val="none" w:sz="0" w:space="0" w:color="auto"/>
        <w:right w:val="none" w:sz="0" w:space="0" w:color="auto"/>
      </w:divBdr>
    </w:div>
    <w:div w:id="725488812">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1128907">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102918669">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41090652">
      <w:bodyDiv w:val="1"/>
      <w:marLeft w:val="0"/>
      <w:marRight w:val="0"/>
      <w:marTop w:val="0"/>
      <w:marBottom w:val="0"/>
      <w:divBdr>
        <w:top w:val="none" w:sz="0" w:space="0" w:color="auto"/>
        <w:left w:val="none" w:sz="0" w:space="0" w:color="auto"/>
        <w:bottom w:val="none" w:sz="0" w:space="0" w:color="auto"/>
        <w:right w:val="none" w:sz="0" w:space="0" w:color="auto"/>
      </w:divBdr>
    </w:div>
    <w:div w:id="156024485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02001195">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15903751">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image" Target="media/image26.emf"/><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4.vsdx"/><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chart" Target="charts/chart2.xml"/><Relationship Id="rId63" Type="http://schemas.openxmlformats.org/officeDocument/2006/relationships/package" Target="embeddings/Microsoft_Visio-Zeichnung8.vsdx"/><Relationship Id="rId68" Type="http://schemas.openxmlformats.org/officeDocument/2006/relationships/chart" Target="charts/chart11.xml"/><Relationship Id="rId76" Type="http://schemas.openxmlformats.org/officeDocument/2006/relationships/package" Target="embeddings/Microsoft_Visio-Zeichnung12.vsdx"/><Relationship Id="rId84" Type="http://schemas.openxmlformats.org/officeDocument/2006/relationships/chart" Target="charts/chart17.xml"/><Relationship Id="rId89"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chart" Target="charts/chart12.xm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gif"/><Relationship Id="rId29" Type="http://schemas.openxmlformats.org/officeDocument/2006/relationships/hyperlink" Target="http://www.gaussianwaves.com/2012/10/simulation-of-symbol-error-rate-vs-snr-performance-curve-for-16-qam-in-awgn/"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package" Target="embeddings/Microsoft_Visio-Zeichnung3.vsdx"/><Relationship Id="rId45" Type="http://schemas.openxmlformats.org/officeDocument/2006/relationships/image" Target="media/image29.emf"/><Relationship Id="rId53" Type="http://schemas.openxmlformats.org/officeDocument/2006/relationships/chart" Target="charts/chart1.xml"/><Relationship Id="rId58" Type="http://schemas.openxmlformats.org/officeDocument/2006/relationships/chart" Target="charts/chart5.xml"/><Relationship Id="rId66" Type="http://schemas.openxmlformats.org/officeDocument/2006/relationships/image" Target="media/image37.emf"/><Relationship Id="rId74" Type="http://schemas.openxmlformats.org/officeDocument/2006/relationships/chart" Target="charts/chart13.xml"/><Relationship Id="rId79" Type="http://schemas.openxmlformats.org/officeDocument/2006/relationships/image" Target="media/image43.emf"/><Relationship Id="rId87"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chart" Target="charts/chart8.xml"/><Relationship Id="rId82" Type="http://schemas.openxmlformats.org/officeDocument/2006/relationships/chart" Target="charts/chart15.xml"/><Relationship Id="rId90" Type="http://schemas.openxmlformats.org/officeDocument/2006/relationships/header" Target="header3.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chart" Target="charts/chart3.xml"/><Relationship Id="rId64" Type="http://schemas.openxmlformats.org/officeDocument/2006/relationships/chart" Target="charts/chart9.xml"/><Relationship Id="rId69" Type="http://schemas.openxmlformats.org/officeDocument/2006/relationships/image" Target="media/image38.emf"/><Relationship Id="rId77"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39.emf"/><Relationship Id="rId80" Type="http://schemas.openxmlformats.org/officeDocument/2006/relationships/package" Target="embeddings/Microsoft_Visio-Zeichnung13.vsdx"/><Relationship Id="rId85" Type="http://schemas.openxmlformats.org/officeDocument/2006/relationships/image" Target="media/image44.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image" Target="media/image25.jpeg"/><Relationship Id="rId46" Type="http://schemas.openxmlformats.org/officeDocument/2006/relationships/package" Target="embeddings/Microsoft_Visio-Zeichnung6.vsdx"/><Relationship Id="rId59" Type="http://schemas.openxmlformats.org/officeDocument/2006/relationships/chart" Target="charts/chart6.xml"/><Relationship Id="rId67" Type="http://schemas.openxmlformats.org/officeDocument/2006/relationships/package" Target="embeddings/Microsoft_Visio-Zeichnung9.vsdx"/><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image" Target="media/image35.png"/><Relationship Id="rId62" Type="http://schemas.openxmlformats.org/officeDocument/2006/relationships/image" Target="media/image36.emf"/><Relationship Id="rId70" Type="http://schemas.openxmlformats.org/officeDocument/2006/relationships/package" Target="embeddings/Microsoft_Visio-Zeichnung10.vsdx"/><Relationship Id="rId75" Type="http://schemas.openxmlformats.org/officeDocument/2006/relationships/image" Target="media/image40.emf"/><Relationship Id="rId83" Type="http://schemas.openxmlformats.org/officeDocument/2006/relationships/chart" Target="charts/chart16.xml"/><Relationship Id="rId88" Type="http://schemas.openxmlformats.org/officeDocument/2006/relationships/footer" Target="footer1.xml"/><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4.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Zeichnung5.vsdx"/><Relationship Id="rId52" Type="http://schemas.openxmlformats.org/officeDocument/2006/relationships/package" Target="embeddings/Microsoft_Visio-Zeichnung7.vsdx"/><Relationship Id="rId60" Type="http://schemas.openxmlformats.org/officeDocument/2006/relationships/chart" Target="charts/chart7.xml"/><Relationship Id="rId65" Type="http://schemas.openxmlformats.org/officeDocument/2006/relationships/chart" Target="charts/chart10.xml"/><Relationship Id="rId73" Type="http://schemas.openxmlformats.org/officeDocument/2006/relationships/package" Target="embeddings/Microsoft_Visio-Zeichnung11.vsdx"/><Relationship Id="rId78" Type="http://schemas.openxmlformats.org/officeDocument/2006/relationships/image" Target="media/image42.png"/><Relationship Id="rId81" Type="http://schemas.openxmlformats.org/officeDocument/2006/relationships/chart" Target="charts/chart14.xml"/><Relationship Id="rId86"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0_TCP_vs_UDP\TCP_vs_UDP\Messergebnisse%20TCPUDP.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ndreas.Malzew\Desktop\Neue%20Messungen\LAN\Messergebnisse%20LAN.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ndreas.Malzew\Desktop\Neue%20Messungen\WLAN\A1_TCP\Messergebnisse%20A1_TCP.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ndreas.Malzew\Desktop\Neue%20Messungen\WLAN\A2\Messergebnisse%20A2_TCP.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5_A4\Messergebnisse%20A2_TCP.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1_TCP.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2_TCP.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Messungen\10_Vergleich\Messergebnisse%20A4_TCP.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4_Pr&#228;embel\Messergebnisse_praeembe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J:\Messungen\Einstellungen\Einstellungen%20Wlan\5_RTS\Messergebnisse_rt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2_Umfeldmessungen\1_Benachbarte%20Netze\Messergebnisse%20stoer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UDP vs. TCP</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D$13</c:f>
              <c:strCache>
                <c:ptCount val="1"/>
                <c:pt idx="0">
                  <c:v>Client Messung [Kbit/s]</c:v>
                </c:pt>
              </c:strCache>
            </c:strRef>
          </c:tx>
          <c:spPr>
            <a:solidFill>
              <a:srgbClr val="0070C0"/>
            </a:solidFill>
          </c:spPr>
          <c:invertIfNegative val="0"/>
          <c:cat>
            <c:strRef>
              <c:f>(Tabelle1!$B$14;Tabelle1!$B$16)</c:f>
              <c:strCache>
                <c:ptCount val="2"/>
                <c:pt idx="0">
                  <c:v>UDP</c:v>
                </c:pt>
                <c:pt idx="1">
                  <c:v>TCP</c:v>
                </c:pt>
              </c:strCache>
            </c:strRef>
          </c:cat>
          <c:val>
            <c:numRef>
              <c:f>(Tabelle1!$D$14;Tabelle1!$D$16)</c:f>
              <c:numCache>
                <c:formatCode>General</c:formatCode>
                <c:ptCount val="2"/>
                <c:pt idx="0">
                  <c:v>504327</c:v>
                </c:pt>
                <c:pt idx="1">
                  <c:v>445815</c:v>
                </c:pt>
              </c:numCache>
            </c:numRef>
          </c:val>
        </c:ser>
        <c:dLbls>
          <c:showLegendKey val="0"/>
          <c:showVal val="0"/>
          <c:showCatName val="0"/>
          <c:showSerName val="0"/>
          <c:showPercent val="0"/>
          <c:showBubbleSize val="0"/>
        </c:dLbls>
        <c:gapWidth val="150"/>
        <c:axId val="147019648"/>
        <c:axId val="147021824"/>
      </c:barChart>
      <c:catAx>
        <c:axId val="147019648"/>
        <c:scaling>
          <c:orientation val="minMax"/>
        </c:scaling>
        <c:delete val="0"/>
        <c:axPos val="b"/>
        <c:title>
          <c:tx>
            <c:rich>
              <a:bodyPr/>
              <a:lstStyle/>
              <a:p>
                <a:pPr>
                  <a:defRPr/>
                </a:pPr>
                <a:r>
                  <a:rPr lang="de-DE"/>
                  <a:t>Protokoll</a:t>
                </a:r>
              </a:p>
            </c:rich>
          </c:tx>
          <c:overlay val="0"/>
        </c:title>
        <c:numFmt formatCode="General" sourceLinked="1"/>
        <c:majorTickMark val="none"/>
        <c:minorTickMark val="none"/>
        <c:tickLblPos val="nextTo"/>
        <c:crossAx val="147021824"/>
        <c:crosses val="autoZero"/>
        <c:auto val="1"/>
        <c:lblAlgn val="ctr"/>
        <c:lblOffset val="100"/>
        <c:noMultiLvlLbl val="0"/>
      </c:catAx>
      <c:valAx>
        <c:axId val="147021824"/>
        <c:scaling>
          <c:orientation val="minMax"/>
        </c:scaling>
        <c:delete val="0"/>
        <c:axPos val="l"/>
        <c:majorGridlines/>
        <c:title>
          <c:tx>
            <c:rich>
              <a:bodyPr/>
              <a:lstStyle/>
              <a:p>
                <a:pPr>
                  <a:defRPr/>
                </a:pPr>
                <a:r>
                  <a:rPr lang="de-DE"/>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7019648"/>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uswirkung</a:t>
            </a:r>
            <a:r>
              <a:rPr lang="en-US" baseline="0"/>
              <a:t> auf Netzwerk2</a:t>
            </a:r>
            <a:endParaRPr lang="en-US"/>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55</c:f>
              <c:strCache>
                <c:ptCount val="1"/>
                <c:pt idx="0">
                  <c:v>Netzwerk2 mit Überlappung</c:v>
                </c:pt>
              </c:strCache>
            </c:strRef>
          </c:tx>
          <c:invertIfNegative val="0"/>
          <c:cat>
            <c:strRef>
              <c:f>(Tabelle1!$B$55,Tabelle1!$B$57)</c:f>
              <c:strCache>
                <c:ptCount val="2"/>
                <c:pt idx="0">
                  <c:v>Netzwerk2 mit Überlappung</c:v>
                </c:pt>
                <c:pt idx="1">
                  <c:v>Netzwerk2 ohne Überlappung</c:v>
                </c:pt>
              </c:strCache>
            </c:strRef>
          </c:cat>
          <c:val>
            <c:numRef>
              <c:f>(Tabelle1!$D$55,Tabelle1!$D$57)</c:f>
              <c:numCache>
                <c:formatCode>General</c:formatCode>
                <c:ptCount val="2"/>
                <c:pt idx="0">
                  <c:v>282889</c:v>
                </c:pt>
                <c:pt idx="1">
                  <c:v>412001</c:v>
                </c:pt>
              </c:numCache>
            </c:numRef>
          </c:val>
        </c:ser>
        <c:ser>
          <c:idx val="1"/>
          <c:order val="1"/>
          <c:tx>
            <c:strRef>
              <c:f>Tabelle1!$B$57</c:f>
              <c:strCache>
                <c:ptCount val="1"/>
                <c:pt idx="0">
                  <c:v>Netzwerk2 ohne Überlappung</c:v>
                </c:pt>
              </c:strCache>
            </c:strRef>
          </c:tx>
          <c:invertIfNegative val="0"/>
          <c:cat>
            <c:strRef>
              <c:f>(Tabelle1!$B$55,Tabelle1!$B$57)</c:f>
              <c:strCache>
                <c:ptCount val="2"/>
                <c:pt idx="0">
                  <c:v>Netzwerk2 mit Überlappung</c:v>
                </c:pt>
                <c:pt idx="1">
                  <c:v>Netzwerk2 ohne Überlappung</c:v>
                </c:pt>
              </c:strCache>
            </c:strRef>
          </c:cat>
          <c:val>
            <c:numRef>
              <c:f>(Tabelle1!$D$56,Tabelle1!$D$58)</c:f>
              <c:numCache>
                <c:formatCode>General</c:formatCode>
                <c:ptCount val="2"/>
                <c:pt idx="0">
                  <c:v>178558</c:v>
                </c:pt>
                <c:pt idx="1">
                  <c:v>357502</c:v>
                </c:pt>
              </c:numCache>
            </c:numRef>
          </c:val>
        </c:ser>
        <c:dLbls>
          <c:showLegendKey val="0"/>
          <c:showVal val="0"/>
          <c:showCatName val="0"/>
          <c:showSerName val="0"/>
          <c:showPercent val="0"/>
          <c:showBubbleSize val="0"/>
        </c:dLbls>
        <c:gapWidth val="150"/>
        <c:axId val="148051456"/>
        <c:axId val="148053376"/>
      </c:barChart>
      <c:catAx>
        <c:axId val="148051456"/>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48053376"/>
        <c:crosses val="autoZero"/>
        <c:auto val="1"/>
        <c:lblAlgn val="ctr"/>
        <c:lblOffset val="100"/>
        <c:noMultiLvlLbl val="0"/>
      </c:catAx>
      <c:valAx>
        <c:axId val="14805337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051456"/>
        <c:crosses val="autoZero"/>
        <c:crossBetween val="between"/>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LA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929501</c:v>
                </c:pt>
                <c:pt idx="1">
                  <c:v>937699</c:v>
                </c:pt>
                <c:pt idx="2">
                  <c:v>939117</c:v>
                </c:pt>
              </c:numCache>
            </c:numRef>
          </c:val>
        </c:ser>
        <c:dLbls>
          <c:showLegendKey val="0"/>
          <c:showVal val="0"/>
          <c:showCatName val="0"/>
          <c:showSerName val="0"/>
          <c:showPercent val="0"/>
          <c:showBubbleSize val="0"/>
        </c:dLbls>
        <c:gapWidth val="150"/>
        <c:axId val="148065664"/>
        <c:axId val="148071936"/>
      </c:barChart>
      <c:catAx>
        <c:axId val="14806566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8071936"/>
        <c:crosses val="autoZero"/>
        <c:auto val="1"/>
        <c:lblAlgn val="ctr"/>
        <c:lblOffset val="100"/>
        <c:noMultiLvlLbl val="0"/>
      </c:catAx>
      <c:valAx>
        <c:axId val="1480719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065664"/>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dLbls>
          <c:showLegendKey val="0"/>
          <c:showVal val="0"/>
          <c:showCatName val="0"/>
          <c:showSerName val="0"/>
          <c:showPercent val="0"/>
          <c:showBubbleSize val="0"/>
        </c:dLbls>
        <c:gapWidth val="150"/>
        <c:axId val="148104704"/>
        <c:axId val="148106624"/>
      </c:barChart>
      <c:catAx>
        <c:axId val="148104704"/>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8106624"/>
        <c:crosses val="autoZero"/>
        <c:auto val="1"/>
        <c:lblAlgn val="ctr"/>
        <c:lblOffset val="100"/>
        <c:noMultiLvlLbl val="0"/>
      </c:catAx>
      <c:valAx>
        <c:axId val="14810662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8104704"/>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dLbls>
          <c:showLegendKey val="0"/>
          <c:showVal val="0"/>
          <c:showCatName val="0"/>
          <c:showSerName val="0"/>
          <c:showPercent val="0"/>
          <c:showBubbleSize val="0"/>
        </c:dLbls>
        <c:gapWidth val="150"/>
        <c:axId val="149781888"/>
        <c:axId val="149804544"/>
      </c:barChart>
      <c:catAx>
        <c:axId val="14978188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49804544"/>
        <c:crosses val="autoZero"/>
        <c:auto val="1"/>
        <c:lblAlgn val="ctr"/>
        <c:lblOffset val="100"/>
        <c:noMultiLvlLbl val="0"/>
      </c:catAx>
      <c:valAx>
        <c:axId val="149804544"/>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9781888"/>
        <c:crosses val="autoZero"/>
        <c:crossBetween val="between"/>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1"/>
          <c:order val="0"/>
          <c:tx>
            <c:strRef>
              <c:f>Tabelle1!$C$13</c:f>
              <c:strCache>
                <c:ptCount val="1"/>
                <c:pt idx="0">
                  <c:v>Client Messung [Kbit/s]</c:v>
                </c:pt>
              </c:strCache>
            </c:strRef>
          </c:tx>
          <c:invertIfNegative val="0"/>
          <c:cat>
            <c:numRef>
              <c:f>(Tabelle1!$B$14;Tabelle1!$B$16;Tabelle1!$B$18)</c:f>
              <c:numCache>
                <c:formatCode>General</c:formatCode>
                <c:ptCount val="3"/>
                <c:pt idx="0">
                  <c:v>1</c:v>
                </c:pt>
                <c:pt idx="1">
                  <c:v>4</c:v>
                </c:pt>
                <c:pt idx="2">
                  <c:v>8</c:v>
                </c:pt>
              </c:numCache>
            </c:numRef>
          </c:cat>
          <c:val>
            <c:numRef>
              <c:f>(Tabelle1!$C$14;Tabelle1!$C$16;Tabelle1!$C$18)</c:f>
              <c:numCache>
                <c:formatCode>General</c:formatCode>
                <c:ptCount val="3"/>
                <c:pt idx="0">
                  <c:v>464883</c:v>
                </c:pt>
                <c:pt idx="1">
                  <c:v>626061</c:v>
                </c:pt>
                <c:pt idx="2">
                  <c:v>750301</c:v>
                </c:pt>
              </c:numCache>
            </c:numRef>
          </c:val>
        </c:ser>
        <c:dLbls>
          <c:showLegendKey val="0"/>
          <c:showVal val="0"/>
          <c:showCatName val="0"/>
          <c:showSerName val="0"/>
          <c:showPercent val="0"/>
          <c:showBubbleSize val="0"/>
        </c:dLbls>
        <c:gapWidth val="150"/>
        <c:axId val="151234048"/>
        <c:axId val="151235968"/>
      </c:barChart>
      <c:catAx>
        <c:axId val="151234048"/>
        <c:scaling>
          <c:orientation val="minMax"/>
        </c:scaling>
        <c:delete val="0"/>
        <c:axPos val="b"/>
        <c:title>
          <c:tx>
            <c:rich>
              <a:bodyPr/>
              <a:lstStyle/>
              <a:p>
                <a:pPr>
                  <a:defRPr/>
                </a:pPr>
                <a:r>
                  <a:rPr lang="de-DE" b="0"/>
                  <a:t>Anzahl TCP</a:t>
                </a:r>
                <a:r>
                  <a:rPr lang="de-DE" b="0" baseline="0"/>
                  <a:t> Streams</a:t>
                </a:r>
                <a:endParaRPr lang="de-DE" b="0"/>
              </a:p>
            </c:rich>
          </c:tx>
          <c:overlay val="0"/>
        </c:title>
        <c:numFmt formatCode="General" sourceLinked="1"/>
        <c:majorTickMark val="none"/>
        <c:minorTickMark val="none"/>
        <c:tickLblPos val="nextTo"/>
        <c:crossAx val="151235968"/>
        <c:crosses val="autoZero"/>
        <c:auto val="1"/>
        <c:lblAlgn val="ctr"/>
        <c:lblOffset val="100"/>
        <c:noMultiLvlLbl val="0"/>
      </c:catAx>
      <c:valAx>
        <c:axId val="15123596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23404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1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10</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02312</c:v>
                </c:pt>
                <c:pt idx="1">
                  <c:v>440662</c:v>
                </c:pt>
                <c:pt idx="2">
                  <c:v>445815</c:v>
                </c:pt>
              </c:numCache>
            </c:numRef>
          </c:val>
        </c:ser>
        <c:ser>
          <c:idx val="1"/>
          <c:order val="1"/>
          <c:tx>
            <c:strRef>
              <c:f>Tabelle1!$F$1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60773</c:v>
                </c:pt>
                <c:pt idx="1">
                  <c:v>500107</c:v>
                </c:pt>
                <c:pt idx="2">
                  <c:v>494495</c:v>
                </c:pt>
              </c:numCache>
            </c:numRef>
          </c:val>
        </c:ser>
        <c:dLbls>
          <c:showLegendKey val="0"/>
          <c:showVal val="0"/>
          <c:showCatName val="0"/>
          <c:showSerName val="0"/>
          <c:showPercent val="0"/>
          <c:showBubbleSize val="0"/>
        </c:dLbls>
        <c:gapWidth val="150"/>
        <c:axId val="151597440"/>
        <c:axId val="151599360"/>
      </c:barChart>
      <c:catAx>
        <c:axId val="151597440"/>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1599360"/>
        <c:crosses val="autoZero"/>
        <c:auto val="1"/>
        <c:lblAlgn val="ctr"/>
        <c:lblOffset val="100"/>
        <c:noMultiLvlLbl val="0"/>
      </c:catAx>
      <c:valAx>
        <c:axId val="151599360"/>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597440"/>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2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21</c:f>
              <c:strCache>
                <c:ptCount val="1"/>
                <c:pt idx="0">
                  <c:v>AC-68U</c:v>
                </c:pt>
              </c:strCache>
            </c:strRef>
          </c:tx>
          <c:invertIfNegative val="0"/>
          <c:cat>
            <c:numRef>
              <c:f>(Tabelle1!$G$14;Tabelle1!$G$16;Tabelle1!$G$18)</c:f>
              <c:numCache>
                <c:formatCode>General</c:formatCode>
                <c:ptCount val="3"/>
                <c:pt idx="0">
                  <c:v>1</c:v>
                </c:pt>
                <c:pt idx="1">
                  <c:v>4</c:v>
                </c:pt>
                <c:pt idx="2">
                  <c:v>8</c:v>
                </c:pt>
              </c:numCache>
            </c:numRef>
          </c:cat>
          <c:val>
            <c:numRef>
              <c:f>(Tabelle1!$C$14;Tabelle1!$C$16;Tabelle1!$C$18)</c:f>
              <c:numCache>
                <c:formatCode>General</c:formatCode>
                <c:ptCount val="3"/>
                <c:pt idx="0">
                  <c:v>470996</c:v>
                </c:pt>
                <c:pt idx="1">
                  <c:v>475471</c:v>
                </c:pt>
                <c:pt idx="2">
                  <c:v>482485</c:v>
                </c:pt>
              </c:numCache>
            </c:numRef>
          </c:val>
        </c:ser>
        <c:ser>
          <c:idx val="1"/>
          <c:order val="1"/>
          <c:tx>
            <c:strRef>
              <c:f>Tabelle1!$F$21</c:f>
              <c:strCache>
                <c:ptCount val="1"/>
                <c:pt idx="0">
                  <c:v>AC-87U</c:v>
                </c:pt>
              </c:strCache>
            </c:strRef>
          </c:tx>
          <c:invertIfNegative val="0"/>
          <c:cat>
            <c:numRef>
              <c:f>(Tabelle1!$G$14;Tabelle1!$G$16;Tabelle1!$G$18)</c:f>
              <c:numCache>
                <c:formatCode>General</c:formatCode>
                <c:ptCount val="3"/>
                <c:pt idx="0">
                  <c:v>1</c:v>
                </c:pt>
                <c:pt idx="1">
                  <c:v>4</c:v>
                </c:pt>
                <c:pt idx="2">
                  <c:v>8</c:v>
                </c:pt>
              </c:numCache>
            </c:numRef>
          </c:cat>
          <c:val>
            <c:numRef>
              <c:f>(Tabelle1!$H$14;Tabelle1!$H$16;Tabelle1!$H$18)</c:f>
              <c:numCache>
                <c:formatCode>General</c:formatCode>
                <c:ptCount val="3"/>
                <c:pt idx="0">
                  <c:v>412001</c:v>
                </c:pt>
                <c:pt idx="1">
                  <c:v>431739</c:v>
                </c:pt>
                <c:pt idx="2">
                  <c:v>436420</c:v>
                </c:pt>
              </c:numCache>
            </c:numRef>
          </c:val>
        </c:ser>
        <c:dLbls>
          <c:showLegendKey val="0"/>
          <c:showVal val="0"/>
          <c:showCatName val="0"/>
          <c:showSerName val="0"/>
          <c:showPercent val="0"/>
          <c:showBubbleSize val="0"/>
        </c:dLbls>
        <c:gapWidth val="150"/>
        <c:axId val="151637376"/>
        <c:axId val="151746048"/>
      </c:barChart>
      <c:catAx>
        <c:axId val="151637376"/>
        <c:scaling>
          <c:orientation val="minMax"/>
        </c:scaling>
        <c:delete val="0"/>
        <c:axPos val="b"/>
        <c:title>
          <c:tx>
            <c:rich>
              <a:bodyPr/>
              <a:lstStyle/>
              <a:p>
                <a:pPr>
                  <a:defRPr/>
                </a:pPr>
                <a:r>
                  <a:rPr lang="de-DE" b="0"/>
                  <a:t>Anzahl TCP Streams</a:t>
                </a:r>
              </a:p>
            </c:rich>
          </c:tx>
          <c:overlay val="0"/>
        </c:title>
        <c:numFmt formatCode="General" sourceLinked="1"/>
        <c:majorTickMark val="none"/>
        <c:minorTickMark val="none"/>
        <c:tickLblPos val="nextTo"/>
        <c:crossAx val="151746048"/>
        <c:crosses val="autoZero"/>
        <c:auto val="1"/>
        <c:lblAlgn val="ctr"/>
        <c:lblOffset val="100"/>
        <c:noMultiLvlLbl val="0"/>
      </c:catAx>
      <c:valAx>
        <c:axId val="151746048"/>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637376"/>
        <c:crosses val="autoZero"/>
        <c:crossBetween val="between"/>
      </c:valAx>
    </c:plotArea>
    <c:legend>
      <c:legendPos val="r"/>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A4n</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A$45</c:f>
              <c:strCache>
                <c:ptCount val="1"/>
                <c:pt idx="0">
                  <c:v>AC-68U</c:v>
                </c:pt>
              </c:strCache>
            </c:strRef>
          </c:tx>
          <c:invertIfNegative val="0"/>
          <c:cat>
            <c:numRef>
              <c:f>(Tabelle1!$B$45;Tabelle1!$B$47;Tabelle1!$B$49)</c:f>
              <c:numCache>
                <c:formatCode>General</c:formatCode>
                <c:ptCount val="3"/>
                <c:pt idx="0">
                  <c:v>1</c:v>
                </c:pt>
                <c:pt idx="1">
                  <c:v>4</c:v>
                </c:pt>
                <c:pt idx="2">
                  <c:v>8</c:v>
                </c:pt>
              </c:numCache>
            </c:numRef>
          </c:cat>
          <c:val>
            <c:numRef>
              <c:f>(Tabelle1!$C$45;Tabelle1!$C$47;Tabelle1!$C$49)</c:f>
              <c:numCache>
                <c:formatCode>General</c:formatCode>
                <c:ptCount val="3"/>
                <c:pt idx="0">
                  <c:v>464883</c:v>
                </c:pt>
                <c:pt idx="1">
                  <c:v>626061</c:v>
                </c:pt>
                <c:pt idx="2">
                  <c:v>750301</c:v>
                </c:pt>
              </c:numCache>
            </c:numRef>
          </c:val>
        </c:ser>
        <c:ser>
          <c:idx val="1"/>
          <c:order val="1"/>
          <c:tx>
            <c:strRef>
              <c:f>Tabelle1!$A$46</c:f>
              <c:strCache>
                <c:ptCount val="1"/>
                <c:pt idx="0">
                  <c:v>AC-87U</c:v>
                </c:pt>
              </c:strCache>
            </c:strRef>
          </c:tx>
          <c:invertIfNegative val="0"/>
          <c:cat>
            <c:numRef>
              <c:f>(Tabelle1!$B$45;Tabelle1!$B$47;Tabelle1!$B$49)</c:f>
              <c:numCache>
                <c:formatCode>General</c:formatCode>
                <c:ptCount val="3"/>
                <c:pt idx="0">
                  <c:v>1</c:v>
                </c:pt>
                <c:pt idx="1">
                  <c:v>4</c:v>
                </c:pt>
                <c:pt idx="2">
                  <c:v>8</c:v>
                </c:pt>
              </c:numCache>
            </c:numRef>
          </c:cat>
          <c:val>
            <c:numRef>
              <c:f>(Tabelle1!$C$46;Tabelle1!$C$48;Tabelle1!$C$50)</c:f>
              <c:numCache>
                <c:formatCode>General</c:formatCode>
                <c:ptCount val="3"/>
                <c:pt idx="0">
                  <c:v>400469</c:v>
                </c:pt>
                <c:pt idx="1">
                  <c:v>638057</c:v>
                </c:pt>
                <c:pt idx="2">
                  <c:v>722235</c:v>
                </c:pt>
              </c:numCache>
            </c:numRef>
          </c:val>
        </c:ser>
        <c:dLbls>
          <c:showLegendKey val="0"/>
          <c:showVal val="0"/>
          <c:showCatName val="0"/>
          <c:showSerName val="0"/>
          <c:showPercent val="0"/>
          <c:showBubbleSize val="0"/>
        </c:dLbls>
        <c:gapWidth val="150"/>
        <c:axId val="151829120"/>
        <c:axId val="151855872"/>
      </c:barChart>
      <c:catAx>
        <c:axId val="15182912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1855872"/>
        <c:crosses val="autoZero"/>
        <c:auto val="1"/>
        <c:lblAlgn val="ctr"/>
        <c:lblOffset val="100"/>
        <c:noMultiLvlLbl val="0"/>
      </c:catAx>
      <c:valAx>
        <c:axId val="151855872"/>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5182912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47029376"/>
        <c:axId val="147031552"/>
      </c:barChart>
      <c:catAx>
        <c:axId val="14702937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47031552"/>
        <c:crosses val="autoZero"/>
        <c:auto val="1"/>
        <c:lblAlgn val="ctr"/>
        <c:lblOffset val="100"/>
        <c:noMultiLvlLbl val="0"/>
      </c:catAx>
      <c:valAx>
        <c:axId val="147031552"/>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4702937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47052032"/>
        <c:axId val="147053952"/>
      </c:barChart>
      <c:catAx>
        <c:axId val="14705203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47053952"/>
        <c:crosses val="autoZero"/>
        <c:auto val="1"/>
        <c:lblAlgn val="ctr"/>
        <c:lblOffset val="100"/>
        <c:noMultiLvlLbl val="0"/>
      </c:catAx>
      <c:valAx>
        <c:axId val="147053952"/>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4705203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47144704"/>
        <c:axId val="147146624"/>
      </c:barChart>
      <c:catAx>
        <c:axId val="147144704"/>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47146624"/>
        <c:crosses val="autoZero"/>
        <c:auto val="1"/>
        <c:lblAlgn val="ctr"/>
        <c:lblOffset val="100"/>
        <c:noMultiLvlLbl val="0"/>
      </c:catAx>
      <c:valAx>
        <c:axId val="14714662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4714470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47158912"/>
        <c:axId val="147181568"/>
      </c:barChart>
      <c:catAx>
        <c:axId val="147158912"/>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47181568"/>
        <c:crosses val="autoZero"/>
        <c:auto val="1"/>
        <c:lblAlgn val="ctr"/>
        <c:lblOffset val="100"/>
        <c:noMultiLvlLbl val="0"/>
      </c:catAx>
      <c:valAx>
        <c:axId val="147181568"/>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47158912"/>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t>
            </a:r>
            <a:r>
              <a:rPr lang="en-US" baseline="0"/>
              <a:t> Hinderniss</a:t>
            </a:r>
            <a:endParaRPr lang="en-US"/>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47849216"/>
        <c:axId val="147851136"/>
      </c:barChart>
      <c:catAx>
        <c:axId val="147849216"/>
        <c:scaling>
          <c:orientation val="minMax"/>
        </c:scaling>
        <c:delete val="0"/>
        <c:axPos val="b"/>
        <c:title>
          <c:tx>
            <c:rich>
              <a:bodyPr/>
              <a:lstStyle/>
              <a:p>
                <a:pPr>
                  <a:defRPr/>
                </a:pPr>
                <a:r>
                  <a:rPr lang="de-DE"/>
                  <a:t>Beamforming Status</a:t>
                </a:r>
              </a:p>
            </c:rich>
          </c:tx>
          <c:overlay val="0"/>
        </c:title>
        <c:numFmt formatCode="General" sourceLinked="1"/>
        <c:majorTickMark val="none"/>
        <c:minorTickMark val="none"/>
        <c:tickLblPos val="nextTo"/>
        <c:crossAx val="147851136"/>
        <c:crosses val="autoZero"/>
        <c:auto val="1"/>
        <c:lblAlgn val="ctr"/>
        <c:lblOffset val="100"/>
        <c:noMultiLvlLbl val="0"/>
      </c:catAx>
      <c:valAx>
        <c:axId val="14785113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47849216"/>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Präembel</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c:f>
              <c:strCache>
                <c:ptCount val="2"/>
                <c:pt idx="0">
                  <c:v>short</c:v>
                </c:pt>
                <c:pt idx="1">
                  <c:v>long</c:v>
                </c:pt>
              </c:strCache>
            </c:strRef>
          </c:cat>
          <c:val>
            <c:numRef>
              <c:f>(Tabelle1!$C$14;Tabelle1!$C$16)</c:f>
              <c:numCache>
                <c:formatCode>General</c:formatCode>
                <c:ptCount val="2"/>
                <c:pt idx="0">
                  <c:v>469266</c:v>
                </c:pt>
                <c:pt idx="1">
                  <c:v>456414</c:v>
                </c:pt>
              </c:numCache>
            </c:numRef>
          </c:val>
        </c:ser>
        <c:dLbls>
          <c:showLegendKey val="0"/>
          <c:showVal val="0"/>
          <c:showCatName val="0"/>
          <c:showSerName val="0"/>
          <c:showPercent val="0"/>
          <c:showBubbleSize val="0"/>
        </c:dLbls>
        <c:gapWidth val="150"/>
        <c:axId val="147867136"/>
        <c:axId val="147869056"/>
      </c:barChart>
      <c:catAx>
        <c:axId val="147867136"/>
        <c:scaling>
          <c:orientation val="minMax"/>
        </c:scaling>
        <c:delete val="0"/>
        <c:axPos val="b"/>
        <c:title>
          <c:tx>
            <c:rich>
              <a:bodyPr/>
              <a:lstStyle/>
              <a:p>
                <a:pPr>
                  <a:defRPr/>
                </a:pPr>
                <a:r>
                  <a:rPr lang="de-DE"/>
                  <a:t>Typ</a:t>
                </a:r>
              </a:p>
            </c:rich>
          </c:tx>
          <c:overlay val="0"/>
        </c:title>
        <c:numFmt formatCode="General" sourceLinked="1"/>
        <c:majorTickMark val="none"/>
        <c:minorTickMark val="none"/>
        <c:tickLblPos val="nextTo"/>
        <c:crossAx val="147869056"/>
        <c:crosses val="autoZero"/>
        <c:auto val="1"/>
        <c:lblAlgn val="ctr"/>
        <c:lblOffset val="100"/>
        <c:noMultiLvlLbl val="0"/>
      </c:catAx>
      <c:valAx>
        <c:axId val="14786905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4709449261506734E-2"/>
              <c:y val="0.33667533745781775"/>
            </c:manualLayout>
          </c:layout>
          <c:overlay val="0"/>
        </c:title>
        <c:numFmt formatCode="General" sourceLinked="1"/>
        <c:majorTickMark val="none"/>
        <c:minorTickMark val="none"/>
        <c:tickLblPos val="nextTo"/>
        <c:crossAx val="147867136"/>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RTS</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1200</c:v>
                </c:pt>
                <c:pt idx="1">
                  <c:v>2314</c:v>
                </c:pt>
                <c:pt idx="2">
                  <c:v>deaktiviert</c:v>
                </c:pt>
              </c:strCache>
            </c:strRef>
          </c:cat>
          <c:val>
            <c:numRef>
              <c:f>(Tabelle1!$C$14;Tabelle1!$C$16;Tabelle1!$C$18)</c:f>
              <c:numCache>
                <c:formatCode>General</c:formatCode>
                <c:ptCount val="3"/>
                <c:pt idx="0">
                  <c:v>474469</c:v>
                </c:pt>
                <c:pt idx="1">
                  <c:v>472704</c:v>
                </c:pt>
                <c:pt idx="2">
                  <c:v>485719</c:v>
                </c:pt>
              </c:numCache>
            </c:numRef>
          </c:val>
        </c:ser>
        <c:dLbls>
          <c:showLegendKey val="0"/>
          <c:showVal val="0"/>
          <c:showCatName val="0"/>
          <c:showSerName val="0"/>
          <c:showPercent val="0"/>
          <c:showBubbleSize val="0"/>
        </c:dLbls>
        <c:gapWidth val="150"/>
        <c:axId val="147877248"/>
        <c:axId val="147879424"/>
      </c:barChart>
      <c:catAx>
        <c:axId val="147877248"/>
        <c:scaling>
          <c:orientation val="minMax"/>
        </c:scaling>
        <c:delete val="0"/>
        <c:axPos val="b"/>
        <c:title>
          <c:tx>
            <c:rich>
              <a:bodyPr/>
              <a:lstStyle/>
              <a:p>
                <a:pPr>
                  <a:defRPr/>
                </a:pPr>
                <a:r>
                  <a:rPr lang="de-DE"/>
                  <a:t>RTS</a:t>
                </a:r>
              </a:p>
            </c:rich>
          </c:tx>
          <c:overlay val="0"/>
        </c:title>
        <c:numFmt formatCode="General" sourceLinked="1"/>
        <c:majorTickMark val="none"/>
        <c:minorTickMark val="none"/>
        <c:tickLblPos val="nextTo"/>
        <c:crossAx val="147879424"/>
        <c:crosses val="autoZero"/>
        <c:auto val="1"/>
        <c:lblAlgn val="ctr"/>
        <c:lblOffset val="100"/>
        <c:noMultiLvlLbl val="0"/>
      </c:catAx>
      <c:valAx>
        <c:axId val="14787942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2.5670469947733223E-2"/>
              <c:y val="0.33058713551217056"/>
            </c:manualLayout>
          </c:layout>
          <c:overlay val="0"/>
        </c:title>
        <c:numFmt formatCode="General" sourceLinked="1"/>
        <c:majorTickMark val="none"/>
        <c:minorTickMark val="none"/>
        <c:tickLblPos val="nextTo"/>
        <c:crossAx val="147877248"/>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Einfluss</a:t>
            </a:r>
            <a:r>
              <a:rPr lang="en-US" baseline="0"/>
              <a:t> auf Netzwerk1</a:t>
            </a:r>
            <a:endParaRPr lang="en-US"/>
          </a:p>
        </c:rich>
      </c:tx>
      <c:layout>
        <c:manualLayout>
          <c:xMode val="edge"/>
          <c:yMode val="edge"/>
          <c:x val="0.38166878445749836"/>
          <c:y val="0"/>
        </c:manualLayout>
      </c:layout>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B$29</c:f>
              <c:strCache>
                <c:ptCount val="1"/>
                <c:pt idx="0">
                  <c:v>Netzwerk1 mit Überlappung</c:v>
                </c:pt>
              </c:strCache>
            </c:strRef>
          </c:tx>
          <c:invertIfNegative val="0"/>
          <c:cat>
            <c:strRef>
              <c:f>(Tabelle1!$B$29,Tabelle1!$B$31)</c:f>
              <c:strCache>
                <c:ptCount val="2"/>
                <c:pt idx="0">
                  <c:v>Netzwerk1 mit Überlappung</c:v>
                </c:pt>
                <c:pt idx="1">
                  <c:v>Netzwerk1 ohne Überlappung</c:v>
                </c:pt>
              </c:strCache>
            </c:strRef>
          </c:cat>
          <c:val>
            <c:numRef>
              <c:f>(Tabelle1!$D$29,Tabelle1!$D$31)</c:f>
              <c:numCache>
                <c:formatCode>General</c:formatCode>
                <c:ptCount val="2"/>
                <c:pt idx="0">
                  <c:v>71919</c:v>
                </c:pt>
                <c:pt idx="1">
                  <c:v>338088</c:v>
                </c:pt>
              </c:numCache>
            </c:numRef>
          </c:val>
        </c:ser>
        <c:ser>
          <c:idx val="1"/>
          <c:order val="1"/>
          <c:tx>
            <c:strRef>
              <c:f>Tabelle1!$B$31</c:f>
              <c:strCache>
                <c:ptCount val="1"/>
                <c:pt idx="0">
                  <c:v>Netzwerk1 ohne Überlappung</c:v>
                </c:pt>
              </c:strCache>
            </c:strRef>
          </c:tx>
          <c:invertIfNegative val="0"/>
          <c:cat>
            <c:strRef>
              <c:f>(Tabelle1!$B$29,Tabelle1!$B$31)</c:f>
              <c:strCache>
                <c:ptCount val="2"/>
                <c:pt idx="0">
                  <c:v>Netzwerk1 mit Überlappung</c:v>
                </c:pt>
                <c:pt idx="1">
                  <c:v>Netzwerk1 ohne Überlappung</c:v>
                </c:pt>
              </c:strCache>
            </c:strRef>
          </c:cat>
          <c:val>
            <c:numRef>
              <c:f>(Tabelle1!$D$30,Tabelle1!$D$32)</c:f>
              <c:numCache>
                <c:formatCode>General</c:formatCode>
                <c:ptCount val="2"/>
                <c:pt idx="0">
                  <c:v>87767</c:v>
                </c:pt>
                <c:pt idx="1">
                  <c:v>324460</c:v>
                </c:pt>
              </c:numCache>
            </c:numRef>
          </c:val>
        </c:ser>
        <c:dLbls>
          <c:showLegendKey val="0"/>
          <c:showVal val="0"/>
          <c:showCatName val="0"/>
          <c:showSerName val="0"/>
          <c:showPercent val="0"/>
          <c:showBubbleSize val="0"/>
        </c:dLbls>
        <c:gapWidth val="150"/>
        <c:axId val="147896960"/>
        <c:axId val="147899136"/>
      </c:barChart>
      <c:catAx>
        <c:axId val="147896960"/>
        <c:scaling>
          <c:orientation val="minMax"/>
        </c:scaling>
        <c:delete val="0"/>
        <c:axPos val="b"/>
        <c:title>
          <c:tx>
            <c:rich>
              <a:bodyPr/>
              <a:lstStyle/>
              <a:p>
                <a:pPr>
                  <a:defRPr/>
                </a:pPr>
                <a:r>
                  <a:rPr lang="de-DE" b="0"/>
                  <a:t>Netzwerke</a:t>
                </a:r>
              </a:p>
            </c:rich>
          </c:tx>
          <c:overlay val="0"/>
        </c:title>
        <c:numFmt formatCode="General" sourceLinked="1"/>
        <c:majorTickMark val="none"/>
        <c:minorTickMark val="none"/>
        <c:tickLblPos val="nextTo"/>
        <c:crossAx val="147899136"/>
        <c:crosses val="autoZero"/>
        <c:auto val="1"/>
        <c:lblAlgn val="ctr"/>
        <c:lblOffset val="100"/>
        <c:noMultiLvlLbl val="0"/>
      </c:catAx>
      <c:valAx>
        <c:axId val="147899136"/>
        <c:scaling>
          <c:orientation val="minMax"/>
        </c:scaling>
        <c:delete val="0"/>
        <c:axPos val="l"/>
        <c:majorGridlines/>
        <c:title>
          <c:tx>
            <c:rich>
              <a:bodyPr/>
              <a:lstStyle/>
              <a:p>
                <a:pPr>
                  <a:defRPr/>
                </a:pPr>
                <a:r>
                  <a:rPr lang="de-DE" b="0"/>
                  <a:t>Client throughput Kbit/s</a:t>
                </a:r>
              </a:p>
            </c:rich>
          </c:tx>
          <c:layout>
            <c:manualLayout>
              <c:xMode val="edge"/>
              <c:yMode val="edge"/>
              <c:x val="2.4126869198821399E-3"/>
              <c:y val="0.2834303392326743"/>
            </c:manualLayout>
          </c:layout>
          <c:overlay val="0"/>
        </c:title>
        <c:numFmt formatCode="General" sourceLinked="1"/>
        <c:majorTickMark val="none"/>
        <c:minorTickMark val="none"/>
        <c:tickLblPos val="nextTo"/>
        <c:crossAx val="14789696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85A6F9-ABCE-4452-A600-F1FF4C72A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9250</Words>
  <Characters>58277</Characters>
  <Application>Microsoft Office Word</Application>
  <DocSecurity>0</DocSecurity>
  <Lines>485</Lines>
  <Paragraphs>13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67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lzew, Andreas</dc:creator>
  <cp:lastModifiedBy>Malzew, Andreas</cp:lastModifiedBy>
  <cp:revision>44</cp:revision>
  <cp:lastPrinted>2015-01-19T15:35:00Z</cp:lastPrinted>
  <dcterms:created xsi:type="dcterms:W3CDTF">2015-04-13T12:29:00Z</dcterms:created>
  <dcterms:modified xsi:type="dcterms:W3CDTF">2015-05-10T02:25:00Z</dcterms:modified>
</cp:coreProperties>
</file>